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7403" w:rsidRPr="00D86F65" w:rsidRDefault="00F67403" w:rsidP="00F67403">
      <w:pPr>
        <w:jc w:val="center"/>
        <w:rPr>
          <w:rFonts w:ascii="Times New Roman" w:hAnsi="Times New Roman" w:cs="Times New Roman"/>
          <w:b/>
          <w:i/>
          <w:sz w:val="52"/>
          <w:szCs w:val="52"/>
          <w:u w:val="single"/>
        </w:rPr>
      </w:pPr>
    </w:p>
    <w:p w:rsidR="00F67403" w:rsidRPr="00D86F65" w:rsidRDefault="00F67403" w:rsidP="00F67403">
      <w:pPr>
        <w:jc w:val="center"/>
        <w:rPr>
          <w:rFonts w:ascii="Times New Roman" w:hAnsi="Times New Roman" w:cs="Times New Roman"/>
          <w:b/>
          <w:i/>
          <w:sz w:val="52"/>
          <w:szCs w:val="52"/>
          <w:u w:val="single"/>
        </w:rPr>
      </w:pPr>
    </w:p>
    <w:p w:rsidR="002051FA" w:rsidRPr="00D86F65" w:rsidRDefault="00FB7DBE" w:rsidP="00F67403">
      <w:pPr>
        <w:jc w:val="center"/>
        <w:rPr>
          <w:rFonts w:ascii="Times New Roman" w:hAnsi="Times New Roman" w:cs="Times New Roman"/>
          <w:b/>
          <w:i/>
          <w:sz w:val="52"/>
          <w:szCs w:val="52"/>
          <w:u w:val="single"/>
        </w:rPr>
      </w:pPr>
      <w:r>
        <w:rPr>
          <w:rFonts w:ascii="Times New Roman" w:hAnsi="Times New Roman" w:cs="Times New Roman"/>
          <w:b/>
          <w:i/>
          <w:sz w:val="52"/>
          <w:szCs w:val="52"/>
          <w:u w:val="single"/>
        </w:rPr>
        <w:t>Magic Realm</w:t>
      </w: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9A6676" w:rsidRPr="00D86F65" w:rsidRDefault="00C3723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>Team 6</w:t>
      </w:r>
    </w:p>
    <w:p w:rsidR="00C37233" w:rsidRPr="00D86F65" w:rsidRDefault="00C37233" w:rsidP="00BE1933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Couturier, Stefan</w:t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</w:p>
    <w:p w:rsidR="00C37233" w:rsidRPr="00D86F65" w:rsidRDefault="00C37233" w:rsidP="00BE1933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Lam, Ryan</w:t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</w:p>
    <w:p w:rsidR="00C37233" w:rsidRPr="00D86F65" w:rsidRDefault="00C37233" w:rsidP="00BE1933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Sayyeau, Christopher</w:t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B5E40" w:rsidRPr="00D86F65" w:rsidRDefault="00FB5E40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B5E40" w:rsidRPr="00D86F65" w:rsidRDefault="00FB5E40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B5E40" w:rsidRPr="00D86F65" w:rsidRDefault="00FB5E40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>COMP 3004</w:t>
      </w: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>Date Due: April 8</w:t>
      </w:r>
      <w:r w:rsidRPr="00D86F65">
        <w:rPr>
          <w:rFonts w:ascii="Times New Roman" w:hAnsi="Times New Roman" w:cs="Times New Roman"/>
          <w:b/>
          <w:sz w:val="24"/>
          <w:szCs w:val="24"/>
          <w:u w:val="single"/>
          <w:vertAlign w:val="superscript"/>
        </w:rPr>
        <w:t>th</w:t>
      </w: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>, 2015</w:t>
      </w:r>
    </w:p>
    <w:p w:rsidR="00FB5E40" w:rsidRPr="00D86F65" w:rsidRDefault="00FB5E40" w:rsidP="006B503A">
      <w:pPr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EF5A53" w:rsidRDefault="00EF5A53" w:rsidP="00FB5E40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C37233" w:rsidRPr="00D86F65" w:rsidRDefault="002051FA" w:rsidP="00FB5E40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 xml:space="preserve">Table </w:t>
      </w:r>
      <w:r w:rsidR="00513639" w:rsidRPr="00D86F65">
        <w:rPr>
          <w:rFonts w:ascii="Times New Roman" w:hAnsi="Times New Roman" w:cs="Times New Roman"/>
          <w:b/>
          <w:sz w:val="24"/>
          <w:szCs w:val="24"/>
          <w:u w:val="single"/>
        </w:rPr>
        <w:t>of</w:t>
      </w: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 xml:space="preserve"> Contents</w:t>
      </w:r>
    </w:p>
    <w:p w:rsidR="002051FA" w:rsidRPr="00D86F65" w:rsidRDefault="002051FA" w:rsidP="002051F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Introduction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Motivation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Terminology</w:t>
      </w:r>
    </w:p>
    <w:p w:rsidR="002051FA" w:rsidRPr="00D86F65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Game Rules</w:t>
      </w:r>
    </w:p>
    <w:p w:rsidR="002051FA" w:rsidRPr="00D86F65" w:rsidRDefault="00530908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Requirement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 xml:space="preserve">Functional </w:t>
      </w:r>
      <w:r w:rsidR="00530908" w:rsidRPr="00D86F65">
        <w:rPr>
          <w:rFonts w:ascii="Times New Roman" w:hAnsi="Times New Roman" w:cs="Times New Roman"/>
          <w:b/>
          <w:sz w:val="24"/>
          <w:szCs w:val="24"/>
        </w:rPr>
        <w:t>Requirement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Assumptions</w:t>
      </w:r>
    </w:p>
    <w:p w:rsidR="002051FA" w:rsidRPr="00D86F65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Use Case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Use Case Diagram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Use Case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Responsibilities</w:t>
      </w:r>
    </w:p>
    <w:p w:rsidR="002051FA" w:rsidRPr="00D86F65" w:rsidRDefault="0040485D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894001">
        <w:rPr>
          <w:rFonts w:ascii="Times New Roman" w:hAnsi="Times New Roman" w:cs="Times New Roman"/>
          <w:b/>
          <w:color w:val="FFC000"/>
          <w:sz w:val="24"/>
          <w:szCs w:val="24"/>
        </w:rPr>
        <w:t>B</w:t>
      </w:r>
      <w:r w:rsidR="002051FA" w:rsidRPr="00894001">
        <w:rPr>
          <w:rFonts w:ascii="Times New Roman" w:hAnsi="Times New Roman" w:cs="Times New Roman"/>
          <w:b/>
          <w:color w:val="FFC000"/>
          <w:sz w:val="24"/>
          <w:szCs w:val="24"/>
        </w:rPr>
        <w:t>ound</w:t>
      </w:r>
      <w:r w:rsidRPr="00D86F65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r w:rsidRPr="00D86F65">
        <w:rPr>
          <w:rFonts w:ascii="Times New Roman" w:hAnsi="Times New Roman" w:cs="Times New Roman"/>
          <w:b/>
          <w:sz w:val="24"/>
          <w:szCs w:val="24"/>
        </w:rPr>
        <w:t>and Unbounded</w:t>
      </w:r>
      <w:r w:rsidR="002051FA" w:rsidRPr="00D86F65">
        <w:rPr>
          <w:rFonts w:ascii="Times New Roman" w:hAnsi="Times New Roman" w:cs="Times New Roman"/>
          <w:b/>
          <w:sz w:val="24"/>
          <w:szCs w:val="24"/>
        </w:rPr>
        <w:t xml:space="preserve"> Use Case Maps</w:t>
      </w:r>
    </w:p>
    <w:p w:rsidR="002051FA" w:rsidRPr="00D86F65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 xml:space="preserve">Design </w:t>
      </w:r>
      <w:r w:rsidR="0040485D" w:rsidRPr="00D86F65">
        <w:rPr>
          <w:rFonts w:ascii="Times New Roman" w:hAnsi="Times New Roman" w:cs="Times New Roman"/>
          <w:b/>
          <w:sz w:val="24"/>
          <w:szCs w:val="24"/>
        </w:rPr>
        <w:t>Decision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Decisions</w:t>
      </w:r>
    </w:p>
    <w:p w:rsidR="002051FA" w:rsidRDefault="003815D2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Structural Model</w:t>
      </w:r>
    </w:p>
    <w:p w:rsidR="00B10BFC" w:rsidRDefault="00B10BFC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lient/Server Functionality</w:t>
      </w:r>
    </w:p>
    <w:p w:rsidR="002051FA" w:rsidRPr="00894001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color w:val="FFC000"/>
          <w:sz w:val="24"/>
          <w:szCs w:val="24"/>
        </w:rPr>
      </w:pPr>
      <w:r w:rsidRPr="00894001">
        <w:rPr>
          <w:rFonts w:ascii="Times New Roman" w:hAnsi="Times New Roman" w:cs="Times New Roman"/>
          <w:b/>
          <w:color w:val="FFC000"/>
          <w:sz w:val="24"/>
          <w:szCs w:val="24"/>
        </w:rPr>
        <w:t>Object Specifications</w:t>
      </w:r>
    </w:p>
    <w:p w:rsidR="002051FA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Interaction Diagrams</w:t>
      </w:r>
    </w:p>
    <w:p w:rsidR="001A577B" w:rsidRPr="00D86F65" w:rsidRDefault="001A577B" w:rsidP="001A577B">
      <w:pPr>
        <w:pStyle w:val="ListParagraph"/>
        <w:ind w:left="360"/>
        <w:rPr>
          <w:rFonts w:ascii="Times New Roman" w:hAnsi="Times New Roman" w:cs="Times New Roman"/>
          <w:b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Pr="00D86F65" w:rsidRDefault="00D86F65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Pr="00D86F65" w:rsidRDefault="00D86F65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Default="00D86F65" w:rsidP="00941ED0">
      <w:pPr>
        <w:rPr>
          <w:rFonts w:ascii="Times New Roman" w:hAnsi="Times New Roman" w:cs="Times New Roman"/>
          <w:sz w:val="24"/>
          <w:szCs w:val="24"/>
        </w:rPr>
      </w:pPr>
    </w:p>
    <w:p w:rsidR="006B503A" w:rsidRPr="00D86F65" w:rsidRDefault="006B503A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Pr="00D86F65" w:rsidRDefault="00D86F65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Pr="00D86F65" w:rsidRDefault="006B503A" w:rsidP="00941ED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te: Some pictures and wording was taken from the example report for team 13-Antoine Bauza</w:t>
      </w: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1</w:t>
      </w:r>
      <w:r w:rsidR="00AE1A34" w:rsidRPr="00D86F65">
        <w:rPr>
          <w:rFonts w:ascii="Times New Roman" w:hAnsi="Times New Roman" w:cs="Times New Roman"/>
          <w:b/>
          <w:sz w:val="24"/>
          <w:szCs w:val="24"/>
        </w:rPr>
        <w:t xml:space="preserve"> -</w:t>
      </w:r>
      <w:r w:rsidRPr="00D86F65">
        <w:rPr>
          <w:rFonts w:ascii="Times New Roman" w:hAnsi="Times New Roman" w:cs="Times New Roman"/>
          <w:b/>
          <w:sz w:val="24"/>
          <w:szCs w:val="24"/>
        </w:rPr>
        <w:t xml:space="preserve"> Introduction</w:t>
      </w: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 xml:space="preserve">Magic Realm was first </w:t>
      </w:r>
      <w:r w:rsidR="00E90C72" w:rsidRPr="00D86F65">
        <w:rPr>
          <w:rFonts w:ascii="Times New Roman" w:hAnsi="Times New Roman" w:cs="Times New Roman"/>
          <w:sz w:val="24"/>
          <w:szCs w:val="24"/>
        </w:rPr>
        <w:t>released</w:t>
      </w:r>
      <w:r w:rsidRPr="00D86F65">
        <w:rPr>
          <w:rFonts w:ascii="Times New Roman" w:hAnsi="Times New Roman" w:cs="Times New Roman"/>
          <w:sz w:val="24"/>
          <w:szCs w:val="24"/>
        </w:rPr>
        <w:t xml:space="preserve"> in 1979 by Avalon Hill. It was designed as a fantasy adventure board game by Richard Hamblen. It is a very complex role-playing war game that can be played from 1-16 players over the course of several hours. The rules were rereleased in a second edition in 1986 and a third edition was released by fans after the company went out of business in 1998. </w:t>
      </w:r>
    </w:p>
    <w:p w:rsidR="00AE1A34" w:rsidRPr="00D86F65" w:rsidRDefault="00716F76" w:rsidP="00AE1A3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-</w:t>
      </w:r>
      <w:r w:rsidR="00941ED0" w:rsidRPr="00D86F65">
        <w:rPr>
          <w:rFonts w:ascii="Times New Roman" w:hAnsi="Times New Roman" w:cs="Times New Roman"/>
          <w:b/>
          <w:sz w:val="24"/>
          <w:szCs w:val="24"/>
        </w:rPr>
        <w:t xml:space="preserve"> Motivation</w:t>
      </w:r>
    </w:p>
    <w:p w:rsidR="00AE1A34" w:rsidRPr="00D86F65" w:rsidRDefault="00917CAE" w:rsidP="00917CAE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 xml:space="preserve">This report will briefly cover our interpretation and implementation of this board game. It will outline the functional and non-functional </w:t>
      </w:r>
      <w:r w:rsidR="00F67403" w:rsidRPr="00D86F65">
        <w:rPr>
          <w:rFonts w:ascii="Times New Roman" w:hAnsi="Times New Roman" w:cs="Times New Roman"/>
          <w:sz w:val="24"/>
          <w:szCs w:val="24"/>
        </w:rPr>
        <w:t>requirements</w:t>
      </w:r>
      <w:r w:rsidRPr="00D86F65">
        <w:rPr>
          <w:rFonts w:ascii="Times New Roman" w:hAnsi="Times New Roman" w:cs="Times New Roman"/>
          <w:sz w:val="24"/>
          <w:szCs w:val="24"/>
        </w:rPr>
        <w:t xml:space="preserve"> of the software, as well as its use cases and the assumptions made throughout its construction. </w:t>
      </w:r>
    </w:p>
    <w:p w:rsidR="00AE1A34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e goal of the project was to turn Magic Realm into a networked computer game. The official 3</w:t>
      </w:r>
      <w:r w:rsidRPr="00D86F65">
        <w:rPr>
          <w:rFonts w:ascii="Times New Roman" w:hAnsi="Times New Roman" w:cs="Times New Roman"/>
          <w:sz w:val="24"/>
          <w:szCs w:val="24"/>
          <w:vertAlign w:val="superscript"/>
        </w:rPr>
        <w:t>rd</w:t>
      </w:r>
      <w:r w:rsidRPr="00D86F65">
        <w:rPr>
          <w:rFonts w:ascii="Times New Roman" w:hAnsi="Times New Roman" w:cs="Times New Roman"/>
          <w:sz w:val="24"/>
          <w:szCs w:val="24"/>
        </w:rPr>
        <w:t xml:space="preserve"> edition rules were followed as closely as possible to create the software.</w:t>
      </w:r>
    </w:p>
    <w:p w:rsidR="00941ED0" w:rsidRPr="00D86F65" w:rsidRDefault="00716F76" w:rsidP="00941ED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-</w:t>
      </w:r>
      <w:r w:rsidR="00941ED0" w:rsidRPr="00D86F65">
        <w:rPr>
          <w:rFonts w:ascii="Times New Roman" w:hAnsi="Times New Roman" w:cs="Times New Roman"/>
          <w:b/>
          <w:sz w:val="24"/>
          <w:szCs w:val="24"/>
        </w:rPr>
        <w:t xml:space="preserve"> Terminology</w:t>
      </w:r>
    </w:p>
    <w:p w:rsidR="00716F76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 xml:space="preserve">A number of key terms are used throughout this report, which </w:t>
      </w:r>
      <w:r w:rsidR="000B3F3D" w:rsidRPr="00D86F65">
        <w:rPr>
          <w:rFonts w:ascii="Times New Roman" w:hAnsi="Times New Roman" w:cs="Times New Roman"/>
          <w:sz w:val="24"/>
          <w:szCs w:val="24"/>
        </w:rPr>
        <w:t>will be</w:t>
      </w:r>
      <w:r w:rsidRPr="00D86F65">
        <w:rPr>
          <w:rFonts w:ascii="Times New Roman" w:hAnsi="Times New Roman" w:cs="Times New Roman"/>
          <w:sz w:val="24"/>
          <w:szCs w:val="24"/>
        </w:rPr>
        <w:t xml:space="preserve"> listed </w:t>
      </w:r>
      <w:r w:rsidR="000B3F3D" w:rsidRPr="00D86F65">
        <w:rPr>
          <w:rFonts w:ascii="Times New Roman" w:hAnsi="Times New Roman" w:cs="Times New Roman"/>
          <w:sz w:val="24"/>
          <w:szCs w:val="24"/>
        </w:rPr>
        <w:t>alphabetically</w:t>
      </w:r>
      <w:r w:rsidRPr="00D86F65">
        <w:rPr>
          <w:rFonts w:ascii="Times New Roman" w:hAnsi="Times New Roman" w:cs="Times New Roman"/>
          <w:sz w:val="24"/>
          <w:szCs w:val="24"/>
        </w:rPr>
        <w:t xml:space="preserve"> in this section. Definitions are included, however if the term is covered in the Game Rules it will be covered in its own section (2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716F76" w:rsidRPr="00D86F65" w:rsidTr="00716F76">
        <w:tc>
          <w:tcPr>
            <w:tcW w:w="4788" w:type="dxa"/>
          </w:tcPr>
          <w:p w:rsidR="00716F76" w:rsidRPr="00D86F65" w:rsidRDefault="00716F76" w:rsidP="00716F7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6F65">
              <w:rPr>
                <w:rFonts w:ascii="Times New Roman" w:hAnsi="Times New Roman" w:cs="Times New Roman"/>
                <w:sz w:val="24"/>
                <w:szCs w:val="24"/>
              </w:rPr>
              <w:t>Term</w:t>
            </w:r>
          </w:p>
        </w:tc>
        <w:tc>
          <w:tcPr>
            <w:tcW w:w="4788" w:type="dxa"/>
          </w:tcPr>
          <w:p w:rsidR="00716F76" w:rsidRPr="00D86F65" w:rsidRDefault="00716F76" w:rsidP="00716F7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6F65">
              <w:rPr>
                <w:rFonts w:ascii="Times New Roman" w:hAnsi="Times New Roman" w:cs="Times New Roman"/>
                <w:sz w:val="24"/>
                <w:szCs w:val="24"/>
              </w:rPr>
              <w:t>Definition</w:t>
            </w:r>
          </w:p>
        </w:tc>
      </w:tr>
      <w:tr w:rsidR="00DA003A" w:rsidRPr="00DA003A" w:rsidTr="00716F76">
        <w:tc>
          <w:tcPr>
            <w:tcW w:w="4788" w:type="dxa"/>
          </w:tcPr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A003A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Chit</w:t>
            </w: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A003A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Example 2</w:t>
            </w:r>
          </w:p>
        </w:tc>
        <w:tc>
          <w:tcPr>
            <w:tcW w:w="4788" w:type="dxa"/>
          </w:tcPr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A003A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This is a token with symbols on it representing some tangible object in the game universe.</w:t>
            </w: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A003A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Example 2</w:t>
            </w:r>
          </w:p>
        </w:tc>
      </w:tr>
    </w:tbl>
    <w:p w:rsidR="00AE1A34" w:rsidRDefault="00AE1A34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Pr="00D86F65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F32804" w:rsidRPr="00D86F65" w:rsidRDefault="00F32804" w:rsidP="00F3280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lastRenderedPageBreak/>
        <w:t xml:space="preserve">- </w:t>
      </w:r>
      <w:r w:rsidR="00716F76" w:rsidRPr="00D86F65">
        <w:rPr>
          <w:rFonts w:ascii="Times New Roman" w:hAnsi="Times New Roman" w:cs="Times New Roman"/>
          <w:b/>
          <w:sz w:val="24"/>
          <w:szCs w:val="24"/>
        </w:rPr>
        <w:t>Game Rules</w:t>
      </w:r>
    </w:p>
    <w:p w:rsidR="00716F76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e official third edition game rules for Magic Realm.</w:t>
      </w:r>
    </w:p>
    <w:p w:rsidR="00716F76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</w:p>
    <w:p w:rsidR="00716F76" w:rsidRPr="00D86F65" w:rsidRDefault="005A088F" w:rsidP="00716F76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D86F65">
        <w:rPr>
          <w:rFonts w:ascii="Times New Roman" w:hAnsi="Times New Roman" w:cs="Times New Roman"/>
          <w:color w:val="FF0000"/>
          <w:sz w:val="24"/>
          <w:szCs w:val="24"/>
        </w:rPr>
        <w:t>We will copy in all pages that we reference later</w:t>
      </w:r>
    </w:p>
    <w:p w:rsidR="00716F76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</w:p>
    <w:p w:rsidR="00716F76" w:rsidRPr="00D86F65" w:rsidRDefault="009861DD" w:rsidP="0027534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</w:t>
      </w:r>
      <w:r w:rsidR="00716F76" w:rsidRPr="00D86F6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51670C" w:rsidRPr="00D86F65">
        <w:rPr>
          <w:rFonts w:ascii="Times New Roman" w:hAnsi="Times New Roman" w:cs="Times New Roman"/>
          <w:b/>
          <w:sz w:val="24"/>
          <w:szCs w:val="24"/>
        </w:rPr>
        <w:t>Requirements</w:t>
      </w:r>
    </w:p>
    <w:p w:rsidR="00954730" w:rsidRPr="00D86F65" w:rsidRDefault="00954730" w:rsidP="00954730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is Section contains what features must be implemented. Each requirement has its own identifier and a short description. The source of traceability may either be from the official game rules, assumptions, other requirements, or team decisions.</w:t>
      </w:r>
    </w:p>
    <w:p w:rsidR="009861DD" w:rsidRPr="00D86F65" w:rsidRDefault="009861DD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 xml:space="preserve">– Functional </w:t>
      </w:r>
      <w:r w:rsidR="0051670C" w:rsidRPr="00D86F65">
        <w:rPr>
          <w:rFonts w:ascii="Times New Roman" w:hAnsi="Times New Roman" w:cs="Times New Roman"/>
          <w:b/>
          <w:sz w:val="24"/>
          <w:szCs w:val="24"/>
        </w:rPr>
        <w:t>Requirements</w:t>
      </w:r>
    </w:p>
    <w:p w:rsidR="00091A91" w:rsidRDefault="00091A91" w:rsidP="00091A91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Functional requirements define what behavior and functionality the software must have. They have been categorized below, based on different game states or areas of functionality.</w:t>
      </w:r>
      <w:r w:rsidR="002563EB">
        <w:rPr>
          <w:rFonts w:ascii="Times New Roman" w:hAnsi="Times New Roman" w:cs="Times New Roman"/>
          <w:sz w:val="24"/>
          <w:szCs w:val="24"/>
        </w:rPr>
        <w:t xml:space="preserve"> All of the functional requir</w:t>
      </w:r>
      <w:r w:rsidR="006A615B">
        <w:rPr>
          <w:rFonts w:ascii="Times New Roman" w:hAnsi="Times New Roman" w:cs="Times New Roman"/>
          <w:sz w:val="24"/>
          <w:szCs w:val="24"/>
        </w:rPr>
        <w:t>e</w:t>
      </w:r>
      <w:r w:rsidR="002563EB">
        <w:rPr>
          <w:rFonts w:ascii="Times New Roman" w:hAnsi="Times New Roman" w:cs="Times New Roman"/>
          <w:sz w:val="24"/>
          <w:szCs w:val="24"/>
        </w:rPr>
        <w:t>ments specified in the CorrectionGrid file provided are represented below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6447"/>
        <w:gridCol w:w="2050"/>
      </w:tblGrid>
      <w:tr w:rsidR="00D86F65" w:rsidTr="00C95E2F">
        <w:tc>
          <w:tcPr>
            <w:tcW w:w="1101" w:type="dxa"/>
          </w:tcPr>
          <w:p w:rsidR="00D86F65" w:rsidRPr="0094680A" w:rsidRDefault="00D86F65" w:rsidP="00091A9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4680A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6662" w:type="dxa"/>
          </w:tcPr>
          <w:p w:rsidR="00D86F65" w:rsidRPr="0094680A" w:rsidRDefault="00D86F65" w:rsidP="00091A9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4680A">
              <w:rPr>
                <w:rFonts w:ascii="Times New Roman" w:hAnsi="Times New Roman" w:cs="Times New Roman"/>
                <w:b/>
                <w:sz w:val="24"/>
                <w:szCs w:val="24"/>
              </w:rPr>
              <w:t>Functional Requirements</w:t>
            </w:r>
          </w:p>
        </w:tc>
        <w:tc>
          <w:tcPr>
            <w:tcW w:w="1813" w:type="dxa"/>
          </w:tcPr>
          <w:p w:rsidR="00D86F65" w:rsidRPr="0094680A" w:rsidRDefault="00D86F65" w:rsidP="00091A9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4680A">
              <w:rPr>
                <w:rFonts w:ascii="Times New Roman" w:hAnsi="Times New Roman" w:cs="Times New Roman"/>
                <w:b/>
                <w:sz w:val="24"/>
                <w:szCs w:val="24"/>
              </w:rPr>
              <w:t>Traceability</w:t>
            </w:r>
          </w:p>
        </w:tc>
      </w:tr>
      <w:tr w:rsidR="00D86F65" w:rsidTr="00C95E2F">
        <w:tc>
          <w:tcPr>
            <w:tcW w:w="1101" w:type="dxa"/>
          </w:tcPr>
          <w:p w:rsidR="00D86F65" w:rsidRDefault="00962DF2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</w:t>
            </w:r>
          </w:p>
        </w:tc>
        <w:tc>
          <w:tcPr>
            <w:tcW w:w="6662" w:type="dxa"/>
          </w:tcPr>
          <w:p w:rsidR="00D86F65" w:rsidRDefault="0094680A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splay correct titles of the board.</w:t>
            </w:r>
          </w:p>
        </w:tc>
        <w:tc>
          <w:tcPr>
            <w:tcW w:w="1813" w:type="dxa"/>
          </w:tcPr>
          <w:p w:rsidR="00D86F65" w:rsidRPr="00680711" w:rsidRDefault="00680711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1</w:t>
            </w:r>
          </w:p>
        </w:tc>
      </w:tr>
      <w:tr w:rsidR="00D86F65" w:rsidTr="00C95E2F">
        <w:tc>
          <w:tcPr>
            <w:tcW w:w="1101" w:type="dxa"/>
          </w:tcPr>
          <w:p w:rsidR="00D86F65" w:rsidRDefault="00962DF2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</w:t>
            </w:r>
          </w:p>
        </w:tc>
        <w:tc>
          <w:tcPr>
            <w:tcW w:w="6662" w:type="dxa"/>
          </w:tcPr>
          <w:p w:rsidR="0094680A" w:rsidRDefault="0094680A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ard is scrollable for each client.</w:t>
            </w:r>
          </w:p>
        </w:tc>
        <w:tc>
          <w:tcPr>
            <w:tcW w:w="1813" w:type="dxa"/>
          </w:tcPr>
          <w:p w:rsidR="00D86F65" w:rsidRPr="00680711" w:rsidRDefault="001577EF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1</w:t>
            </w:r>
          </w:p>
        </w:tc>
      </w:tr>
      <w:tr w:rsidR="00D86F65" w:rsidTr="00C95E2F">
        <w:tc>
          <w:tcPr>
            <w:tcW w:w="1101" w:type="dxa"/>
          </w:tcPr>
          <w:p w:rsidR="00D86F65" w:rsidRDefault="00962DF2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</w:t>
            </w:r>
          </w:p>
        </w:tc>
        <w:tc>
          <w:tcPr>
            <w:tcW w:w="6662" w:type="dxa"/>
          </w:tcPr>
          <w:p w:rsidR="00D86F65" w:rsidRDefault="0094680A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etworking capabilities. Capable of having multiple players. The actions of one player are represented in each window of his opponents.</w:t>
            </w:r>
          </w:p>
        </w:tc>
        <w:tc>
          <w:tcPr>
            <w:tcW w:w="1813" w:type="dxa"/>
          </w:tcPr>
          <w:p w:rsidR="00D86F65" w:rsidRPr="00680711" w:rsidRDefault="001577EF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3</w:t>
            </w:r>
          </w:p>
        </w:tc>
      </w:tr>
      <w:tr w:rsidR="0094680A" w:rsidTr="00C95E2F">
        <w:tc>
          <w:tcPr>
            <w:tcW w:w="1101" w:type="dxa"/>
          </w:tcPr>
          <w:p w:rsidR="0094680A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</w:t>
            </w:r>
          </w:p>
        </w:tc>
        <w:tc>
          <w:tcPr>
            <w:tcW w:w="6662" w:type="dxa"/>
          </w:tcPr>
          <w:p w:rsidR="0094680A" w:rsidRDefault="00AD7FA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itial character selection offers 2 or more distinct characters.</w:t>
            </w:r>
          </w:p>
        </w:tc>
        <w:tc>
          <w:tcPr>
            <w:tcW w:w="1813" w:type="dxa"/>
          </w:tcPr>
          <w:p w:rsidR="0094680A" w:rsidRPr="00680711" w:rsidRDefault="0094680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680A" w:rsidTr="00C95E2F">
        <w:tc>
          <w:tcPr>
            <w:tcW w:w="1101" w:type="dxa"/>
          </w:tcPr>
          <w:p w:rsidR="0094680A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</w:t>
            </w:r>
          </w:p>
        </w:tc>
        <w:tc>
          <w:tcPr>
            <w:tcW w:w="6662" w:type="dxa"/>
          </w:tcPr>
          <w:p w:rsidR="0094680A" w:rsidRDefault="00AD7FA2" w:rsidP="000C758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heat Mode allows user to assign 4 types of Map </w:t>
            </w:r>
            <w:r w:rsidR="00641BBE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hits( V, W, M, C)</w:t>
            </w:r>
            <w:r w:rsidR="00641BBE">
              <w:rPr>
                <w:rFonts w:ascii="Times New Roman" w:hAnsi="Times New Roman" w:cs="Times New Roman"/>
                <w:sz w:val="24"/>
                <w:szCs w:val="24"/>
              </w:rPr>
              <w:t xml:space="preserve"> to specific tile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13" w:type="dxa"/>
          </w:tcPr>
          <w:p w:rsidR="0094680A" w:rsidRPr="00680711" w:rsidRDefault="0094680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680A" w:rsidTr="00C95E2F">
        <w:tc>
          <w:tcPr>
            <w:tcW w:w="1101" w:type="dxa"/>
          </w:tcPr>
          <w:p w:rsidR="0094680A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6</w:t>
            </w:r>
          </w:p>
        </w:tc>
        <w:tc>
          <w:tcPr>
            <w:tcW w:w="6662" w:type="dxa"/>
          </w:tcPr>
          <w:p w:rsidR="0094680A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give the 5 Map Chits to Lost</w:t>
            </w:r>
            <w:r w:rsidR="00C95E2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astle.</w:t>
            </w:r>
          </w:p>
        </w:tc>
        <w:tc>
          <w:tcPr>
            <w:tcW w:w="1813" w:type="dxa"/>
          </w:tcPr>
          <w:p w:rsidR="0094680A" w:rsidRPr="00680711" w:rsidRDefault="0094680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7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give the 5 Map Chits to Lost</w:t>
            </w:r>
            <w:r w:rsidR="00C95E2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ity.</w:t>
            </w:r>
          </w:p>
        </w:tc>
        <w:tc>
          <w:tcPr>
            <w:tcW w:w="1813" w:type="dxa"/>
          </w:tcPr>
          <w:p w:rsidR="00641BBE" w:rsidRPr="00680711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8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manually place Lost</w:t>
            </w:r>
            <w:r w:rsidR="00C95E2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astle.</w:t>
            </w:r>
          </w:p>
        </w:tc>
        <w:tc>
          <w:tcPr>
            <w:tcW w:w="1813" w:type="dxa"/>
          </w:tcPr>
          <w:p w:rsidR="00641BBE" w:rsidRPr="00680711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9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manually place Lost</w:t>
            </w:r>
            <w:r w:rsidR="00C95E2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ity.</w:t>
            </w:r>
          </w:p>
        </w:tc>
        <w:tc>
          <w:tcPr>
            <w:tcW w:w="1813" w:type="dxa"/>
          </w:tcPr>
          <w:p w:rsidR="00641BBE" w:rsidRPr="00680711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0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und and Warning chits are correctly displayed to clients.</w:t>
            </w:r>
          </w:p>
        </w:tc>
        <w:tc>
          <w:tcPr>
            <w:tcW w:w="1813" w:type="dxa"/>
          </w:tcPr>
          <w:p w:rsidR="00641BBE" w:rsidRPr="00680711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1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hoosing starting location for characters.</w:t>
            </w:r>
          </w:p>
        </w:tc>
        <w:tc>
          <w:tcPr>
            <w:tcW w:w="1813" w:type="dxa"/>
          </w:tcPr>
          <w:p w:rsidR="00641BBE" w:rsidRDefault="0068071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Location of game rule or assumption</w:t>
            </w:r>
            <w:r w:rsidR="000B55E7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,section 2</w:t>
            </w: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2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moving within the tile.</w:t>
            </w:r>
          </w:p>
        </w:tc>
        <w:tc>
          <w:tcPr>
            <w:tcW w:w="1813" w:type="dxa"/>
          </w:tcPr>
          <w:p w:rsidR="00641BBE" w:rsidRDefault="00537DD0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-</w:t>
            </w: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3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moving across tiles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4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aptain’s extra phase when he is in a dwelling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5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Amazon’s extra Move Phase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6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the choice of dice roll results in cheat mode.</w:t>
            </w:r>
          </w:p>
        </w:tc>
        <w:tc>
          <w:tcPr>
            <w:tcW w:w="1813" w:type="dxa"/>
          </w:tcPr>
          <w:p w:rsidR="00641BBE" w:rsidRDefault="00362457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4</w:t>
            </w: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7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hiding successfully (1-5)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FR-18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hiding unsuccessfully (6)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9</w:t>
            </w:r>
          </w:p>
        </w:tc>
        <w:tc>
          <w:tcPr>
            <w:tcW w:w="6662" w:type="dxa"/>
          </w:tcPr>
          <w:p w:rsidR="00641BBE" w:rsidRDefault="001D4236" w:rsidP="00537DD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lection of fight an</w:t>
            </w:r>
            <w:r w:rsidR="00537DD0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ove counters for combat. Then resolve combat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0</w:t>
            </w:r>
          </w:p>
        </w:tc>
        <w:tc>
          <w:tcPr>
            <w:tcW w:w="6662" w:type="dxa"/>
          </w:tcPr>
          <w:p w:rsidR="00641BB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choose shield direction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1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Multi</w:t>
            </w:r>
            <w:r w:rsidR="00537DD0">
              <w:rPr>
                <w:rFonts w:ascii="Times New Roman" w:hAnsi="Times New Roman" w:cs="Times New Roman"/>
                <w:sz w:val="24"/>
                <w:szCs w:val="24"/>
              </w:rPr>
              <w:t xml:space="preserve">pl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ounds of combat between 2 characters. Resulting in a death or no death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2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a 2 effort limit per round of combat.</w:t>
            </w:r>
          </w:p>
        </w:tc>
        <w:tc>
          <w:tcPr>
            <w:tcW w:w="1813" w:type="dxa"/>
          </w:tcPr>
          <w:p w:rsidR="00F90D0E" w:rsidRDefault="009A1F2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5</w:t>
            </w: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3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random order of player turn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4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Dwarf only having 2 phases a day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5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Black Knight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6</w:t>
            </w:r>
          </w:p>
        </w:tc>
        <w:tc>
          <w:tcPr>
            <w:tcW w:w="6662" w:type="dxa"/>
          </w:tcPr>
          <w:p w:rsidR="00F90D0E" w:rsidRDefault="00814A31" w:rsidP="00814A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the recording of players phases and then implementing them after all players have finished recording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7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the viewing of objects in clearing.</w:t>
            </w:r>
          </w:p>
        </w:tc>
        <w:tc>
          <w:tcPr>
            <w:tcW w:w="1813" w:type="dxa"/>
          </w:tcPr>
          <w:p w:rsidR="00F90D0E" w:rsidRDefault="00E82F5D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2</w:t>
            </w: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8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the alerting of weapon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9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using dif</w:t>
            </w:r>
            <w:r w:rsidR="00F21EE2">
              <w:rPr>
                <w:rFonts w:ascii="Times New Roman" w:hAnsi="Times New Roman" w:cs="Times New Roman"/>
                <w:sz w:val="24"/>
                <w:szCs w:val="24"/>
              </w:rPr>
              <w:t>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rent stats</w:t>
            </w:r>
            <w:r w:rsidR="00CA4E39">
              <w:rPr>
                <w:rFonts w:ascii="Times New Roman" w:hAnsi="Times New Roman" w:cs="Times New Roman"/>
                <w:sz w:val="24"/>
                <w:szCs w:val="24"/>
              </w:rPr>
              <w:t xml:space="preserve"> of 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lerted weapon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0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ombat with un</w:t>
            </w:r>
            <w:r w:rsidR="00F21EE2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lerted weapon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1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fatiguing counter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2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wounding counter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3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resting fatigued counter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4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resting wounded counter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5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locating of treasure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6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looting of treasure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7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Great treasure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8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specification of treasure’s notoriety and fame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9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’s current gold, fame, notoriety updated regularly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0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heat mode for searching table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1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locating of secret paths and passage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2</w:t>
            </w:r>
          </w:p>
        </w:tc>
        <w:tc>
          <w:tcPr>
            <w:tcW w:w="6662" w:type="dxa"/>
          </w:tcPr>
          <w:p w:rsidR="00814A31" w:rsidRDefault="00814A31" w:rsidP="00CA4E3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Cloak of Mist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3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Magic Spectacle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4</w:t>
            </w:r>
          </w:p>
        </w:tc>
        <w:tc>
          <w:tcPr>
            <w:tcW w:w="6662" w:type="dxa"/>
          </w:tcPr>
          <w:p w:rsidR="00814A31" w:rsidRDefault="0015570D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ave phase restriction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5</w:t>
            </w:r>
          </w:p>
        </w:tc>
        <w:tc>
          <w:tcPr>
            <w:tcW w:w="6662" w:type="dxa"/>
          </w:tcPr>
          <w:p w:rsidR="00814A31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random dice rolls in normal mode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6</w:t>
            </w:r>
          </w:p>
        </w:tc>
        <w:tc>
          <w:tcPr>
            <w:tcW w:w="6662" w:type="dxa"/>
          </w:tcPr>
          <w:p w:rsidR="00814A31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monsters prowling to other clearing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7</w:t>
            </w:r>
          </w:p>
        </w:tc>
        <w:tc>
          <w:tcPr>
            <w:tcW w:w="6662" w:type="dxa"/>
          </w:tcPr>
          <w:p w:rsidR="00814A31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missile attack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0F73" w:rsidTr="00C95E2F">
        <w:tc>
          <w:tcPr>
            <w:tcW w:w="1101" w:type="dxa"/>
          </w:tcPr>
          <w:p w:rsidR="00780F73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8</w:t>
            </w:r>
          </w:p>
        </w:tc>
        <w:tc>
          <w:tcPr>
            <w:tcW w:w="6662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viewing of clearing values.</w:t>
            </w:r>
          </w:p>
        </w:tc>
        <w:tc>
          <w:tcPr>
            <w:tcW w:w="1813" w:type="dxa"/>
          </w:tcPr>
          <w:p w:rsidR="00780F73" w:rsidRDefault="0068071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1</w:t>
            </w:r>
          </w:p>
        </w:tc>
      </w:tr>
      <w:tr w:rsidR="00780F73" w:rsidTr="00C95E2F">
        <w:tc>
          <w:tcPr>
            <w:tcW w:w="1101" w:type="dxa"/>
          </w:tcPr>
          <w:p w:rsidR="00780F73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9</w:t>
            </w:r>
          </w:p>
        </w:tc>
        <w:tc>
          <w:tcPr>
            <w:tcW w:w="6662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monsters.</w:t>
            </w:r>
          </w:p>
        </w:tc>
        <w:tc>
          <w:tcPr>
            <w:tcW w:w="1813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0F73" w:rsidTr="00C95E2F">
        <w:tc>
          <w:tcPr>
            <w:tcW w:w="1101" w:type="dxa"/>
          </w:tcPr>
          <w:p w:rsidR="00780F73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0</w:t>
            </w:r>
          </w:p>
        </w:tc>
        <w:tc>
          <w:tcPr>
            <w:tcW w:w="6662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haracter death. Creating pile of his belongings.</w:t>
            </w:r>
          </w:p>
        </w:tc>
        <w:tc>
          <w:tcPr>
            <w:tcW w:w="1813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2DF2" w:rsidTr="00C95E2F">
        <w:tc>
          <w:tcPr>
            <w:tcW w:w="1101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1</w:t>
            </w:r>
          </w:p>
        </w:tc>
        <w:tc>
          <w:tcPr>
            <w:tcW w:w="6662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Looting of his belongings</w:t>
            </w:r>
          </w:p>
        </w:tc>
        <w:tc>
          <w:tcPr>
            <w:tcW w:w="1813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2DF2" w:rsidTr="00C95E2F">
        <w:tc>
          <w:tcPr>
            <w:tcW w:w="1101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2</w:t>
            </w:r>
          </w:p>
        </w:tc>
        <w:tc>
          <w:tcPr>
            <w:tcW w:w="6662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victory point selection.</w:t>
            </w:r>
          </w:p>
        </w:tc>
        <w:tc>
          <w:tcPr>
            <w:tcW w:w="1813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2DF2" w:rsidTr="00C95E2F">
        <w:tc>
          <w:tcPr>
            <w:tcW w:w="1101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3</w:t>
            </w:r>
          </w:p>
        </w:tc>
        <w:tc>
          <w:tcPr>
            <w:tcW w:w="6662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victory point calculation.</w:t>
            </w:r>
          </w:p>
        </w:tc>
        <w:tc>
          <w:tcPr>
            <w:tcW w:w="1813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86F65" w:rsidRPr="00D86F65" w:rsidRDefault="00D86F65" w:rsidP="00091A91">
      <w:pPr>
        <w:rPr>
          <w:rFonts w:ascii="Times New Roman" w:hAnsi="Times New Roman" w:cs="Times New Roman"/>
          <w:sz w:val="24"/>
          <w:szCs w:val="24"/>
        </w:rPr>
      </w:pPr>
    </w:p>
    <w:p w:rsidR="002E4D5D" w:rsidRPr="00D86F65" w:rsidRDefault="002E4D5D" w:rsidP="002E4D5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</w:t>
      </w:r>
      <w:r w:rsidR="009861DD" w:rsidRPr="00D86F65">
        <w:rPr>
          <w:rFonts w:ascii="Times New Roman" w:hAnsi="Times New Roman" w:cs="Times New Roman"/>
          <w:b/>
          <w:sz w:val="24"/>
          <w:szCs w:val="24"/>
        </w:rPr>
        <w:t xml:space="preserve"> Assumptions</w:t>
      </w:r>
    </w:p>
    <w:p w:rsidR="00E01222" w:rsidRDefault="00E01222" w:rsidP="00E01222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lastRenderedPageBreak/>
        <w:t xml:space="preserve">While building the software many assumptions were made about the rules so that the rules could be captured the software </w:t>
      </w:r>
      <w:r w:rsidR="001D4236" w:rsidRPr="00D86F65">
        <w:rPr>
          <w:rFonts w:ascii="Times New Roman" w:hAnsi="Times New Roman" w:cs="Times New Roman"/>
          <w:sz w:val="24"/>
          <w:szCs w:val="24"/>
        </w:rPr>
        <w:t>requirements</w:t>
      </w:r>
      <w:r w:rsidRPr="00D86F65">
        <w:rPr>
          <w:rFonts w:ascii="Times New Roman" w:hAnsi="Times New Roman" w:cs="Times New Roman"/>
          <w:sz w:val="24"/>
          <w:szCs w:val="24"/>
        </w:rPr>
        <w:t xml:space="preserve">. Many of the </w:t>
      </w:r>
      <w:r w:rsidR="001D4236" w:rsidRPr="00D86F65">
        <w:rPr>
          <w:rFonts w:ascii="Times New Roman" w:hAnsi="Times New Roman" w:cs="Times New Roman"/>
          <w:sz w:val="24"/>
          <w:szCs w:val="24"/>
        </w:rPr>
        <w:t>requirements</w:t>
      </w:r>
      <w:r w:rsidRPr="00D86F65">
        <w:rPr>
          <w:rFonts w:ascii="Times New Roman" w:hAnsi="Times New Roman" w:cs="Times New Roman"/>
          <w:sz w:val="24"/>
          <w:szCs w:val="24"/>
        </w:rPr>
        <w:t xml:space="preserve"> above will trace to these items. The following table will identify them along with their justificati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6"/>
        <w:gridCol w:w="4111"/>
        <w:gridCol w:w="3939"/>
      </w:tblGrid>
      <w:tr w:rsidR="008762A6" w:rsidTr="00680711">
        <w:tc>
          <w:tcPr>
            <w:tcW w:w="1526" w:type="dxa"/>
          </w:tcPr>
          <w:p w:rsidR="008762A6" w:rsidRPr="008762A6" w:rsidRDefault="008762A6" w:rsidP="00E0122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62A6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4111" w:type="dxa"/>
          </w:tcPr>
          <w:p w:rsidR="008762A6" w:rsidRPr="008762A6" w:rsidRDefault="008762A6" w:rsidP="00E0122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62A6">
              <w:rPr>
                <w:rFonts w:ascii="Times New Roman" w:hAnsi="Times New Roman" w:cs="Times New Roman"/>
                <w:b/>
                <w:sz w:val="24"/>
                <w:szCs w:val="24"/>
              </w:rPr>
              <w:t>Assumption</w:t>
            </w:r>
          </w:p>
        </w:tc>
        <w:tc>
          <w:tcPr>
            <w:tcW w:w="3939" w:type="dxa"/>
          </w:tcPr>
          <w:p w:rsidR="008762A6" w:rsidRPr="008762A6" w:rsidRDefault="008762A6" w:rsidP="00E0122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62A6">
              <w:rPr>
                <w:rFonts w:ascii="Times New Roman" w:hAnsi="Times New Roman" w:cs="Times New Roman"/>
                <w:b/>
                <w:sz w:val="24"/>
                <w:szCs w:val="24"/>
              </w:rPr>
              <w:t>Justification</w:t>
            </w:r>
          </w:p>
        </w:tc>
      </w:tr>
      <w:tr w:rsidR="008762A6" w:rsidTr="00680711">
        <w:tc>
          <w:tcPr>
            <w:tcW w:w="1526" w:type="dxa"/>
          </w:tcPr>
          <w:p w:rsidR="008762A6" w:rsidRDefault="0046533B" w:rsidP="0046533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1</w:t>
            </w:r>
          </w:p>
        </w:tc>
        <w:tc>
          <w:tcPr>
            <w:tcW w:w="4111" w:type="dxa"/>
          </w:tcPr>
          <w:p w:rsidR="008762A6" w:rsidRPr="00680711" w:rsidRDefault="001577EF" w:rsidP="006807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ach player has a labelled scrollable map.</w:t>
            </w:r>
          </w:p>
        </w:tc>
        <w:tc>
          <w:tcPr>
            <w:tcW w:w="3939" w:type="dxa"/>
          </w:tcPr>
          <w:p w:rsidR="008762A6" w:rsidRPr="00680711" w:rsidRDefault="00680711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s will want to be able to remember quickly where everything is located.</w:t>
            </w:r>
          </w:p>
        </w:tc>
      </w:tr>
      <w:tr w:rsidR="008762A6" w:rsidTr="00680711">
        <w:tc>
          <w:tcPr>
            <w:tcW w:w="1526" w:type="dxa"/>
          </w:tcPr>
          <w:p w:rsidR="008762A6" w:rsidRDefault="0046533B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2</w:t>
            </w:r>
          </w:p>
        </w:tc>
        <w:tc>
          <w:tcPr>
            <w:tcW w:w="4111" w:type="dxa"/>
          </w:tcPr>
          <w:p w:rsidR="008762A6" w:rsidRPr="00680711" w:rsidRDefault="00D6233E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s want to view the contents of a clearing.</w:t>
            </w:r>
          </w:p>
        </w:tc>
        <w:tc>
          <w:tcPr>
            <w:tcW w:w="3939" w:type="dxa"/>
          </w:tcPr>
          <w:p w:rsidR="008762A6" w:rsidRPr="00680711" w:rsidRDefault="00D6233E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s will want to know what treasure, monster or other character is in the clearing</w:t>
            </w:r>
            <w:r w:rsidR="00B358F5">
              <w:rPr>
                <w:rFonts w:ascii="Times New Roman" w:hAnsi="Times New Roman" w:cs="Times New Roman"/>
                <w:sz w:val="24"/>
                <w:szCs w:val="24"/>
              </w:rPr>
              <w:t xml:space="preserve"> so they can make informed choice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8762A6" w:rsidTr="00680711">
        <w:tc>
          <w:tcPr>
            <w:tcW w:w="1526" w:type="dxa"/>
          </w:tcPr>
          <w:p w:rsidR="008762A6" w:rsidRDefault="0046533B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3</w:t>
            </w:r>
          </w:p>
        </w:tc>
        <w:tc>
          <w:tcPr>
            <w:tcW w:w="4111" w:type="dxa"/>
          </w:tcPr>
          <w:p w:rsidR="008762A6" w:rsidRDefault="001577EF" w:rsidP="00CC14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ame must have minimum of 1 player and a maximum of 6.</w:t>
            </w:r>
            <w:r w:rsidR="009B5C93">
              <w:rPr>
                <w:rFonts w:ascii="Times New Roman" w:hAnsi="Times New Roman" w:cs="Times New Roman"/>
                <w:sz w:val="24"/>
                <w:szCs w:val="24"/>
              </w:rPr>
              <w:t xml:space="preserve"> All should be able of viewing the others actions.</w:t>
            </w:r>
          </w:p>
        </w:tc>
        <w:tc>
          <w:tcPr>
            <w:tcW w:w="3939" w:type="dxa"/>
          </w:tcPr>
          <w:p w:rsidR="008762A6" w:rsidRDefault="001577EF" w:rsidP="009B5C9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Game becomes </w:t>
            </w:r>
            <w:r w:rsidR="009B5C93">
              <w:rPr>
                <w:rFonts w:ascii="Times New Roman" w:hAnsi="Times New Roman" w:cs="Times New Roman"/>
                <w:sz w:val="24"/>
                <w:szCs w:val="24"/>
              </w:rPr>
              <w:t>long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more players are added.</w:t>
            </w:r>
          </w:p>
        </w:tc>
      </w:tr>
      <w:tr w:rsidR="00CC14D4" w:rsidTr="00CC14D4">
        <w:tc>
          <w:tcPr>
            <w:tcW w:w="1526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4</w:t>
            </w:r>
          </w:p>
        </w:tc>
        <w:tc>
          <w:tcPr>
            <w:tcW w:w="4111" w:type="dxa"/>
          </w:tcPr>
          <w:p w:rsidR="00CC14D4" w:rsidRDefault="00362457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 wants to be able to choose Dice result.</w:t>
            </w:r>
          </w:p>
        </w:tc>
        <w:tc>
          <w:tcPr>
            <w:tcW w:w="3939" w:type="dxa"/>
          </w:tcPr>
          <w:p w:rsidR="00CC14D4" w:rsidRDefault="00362457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y fixing the result, it guarantees access to all portions of the game.</w:t>
            </w:r>
          </w:p>
        </w:tc>
      </w:tr>
      <w:tr w:rsidR="00CC14D4" w:rsidTr="00CC14D4">
        <w:tc>
          <w:tcPr>
            <w:tcW w:w="1526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5</w:t>
            </w:r>
          </w:p>
        </w:tc>
        <w:tc>
          <w:tcPr>
            <w:tcW w:w="4111" w:type="dxa"/>
          </w:tcPr>
          <w:p w:rsidR="00CC14D4" w:rsidRDefault="009A1F2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ut a 2* limit on combat rounds.</w:t>
            </w:r>
          </w:p>
        </w:tc>
        <w:tc>
          <w:tcPr>
            <w:tcW w:w="3939" w:type="dxa"/>
          </w:tcPr>
          <w:p w:rsidR="00CC14D4" w:rsidRDefault="009A1F2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is keeps the game moving quickly. Also ensures new players don’t </w:t>
            </w:r>
            <w:r w:rsidR="00537DD0">
              <w:rPr>
                <w:rFonts w:ascii="Times New Roman" w:hAnsi="Times New Roman" w:cs="Times New Roman"/>
                <w:sz w:val="24"/>
                <w:szCs w:val="24"/>
              </w:rPr>
              <w:t>accidentally</w:t>
            </w:r>
            <w:r w:rsidR="004D29F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kill their characters in round 1.</w:t>
            </w:r>
          </w:p>
        </w:tc>
      </w:tr>
      <w:tr w:rsidR="00CC14D4" w:rsidTr="00CC14D4">
        <w:tc>
          <w:tcPr>
            <w:tcW w:w="1526" w:type="dxa"/>
          </w:tcPr>
          <w:p w:rsidR="00CC14D4" w:rsidRPr="00051E6F" w:rsidRDefault="00CC14D4" w:rsidP="00524DA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051E6F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A-6</w:t>
            </w:r>
          </w:p>
        </w:tc>
        <w:tc>
          <w:tcPr>
            <w:tcW w:w="4111" w:type="dxa"/>
          </w:tcPr>
          <w:p w:rsidR="00CC14D4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56915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ADD MORE AS NEEDED</w:t>
            </w:r>
          </w:p>
        </w:tc>
        <w:tc>
          <w:tcPr>
            <w:tcW w:w="3939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C14D4" w:rsidTr="00CC14D4">
        <w:tc>
          <w:tcPr>
            <w:tcW w:w="1526" w:type="dxa"/>
          </w:tcPr>
          <w:p w:rsidR="00CC14D4" w:rsidRPr="00051E6F" w:rsidRDefault="00CC14D4" w:rsidP="00524DA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4111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C14D4" w:rsidTr="00CC14D4">
        <w:tc>
          <w:tcPr>
            <w:tcW w:w="1526" w:type="dxa"/>
          </w:tcPr>
          <w:p w:rsidR="00CC14D4" w:rsidRPr="00051E6F" w:rsidRDefault="00CC14D4" w:rsidP="00524DA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4111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C14D4" w:rsidTr="00CC14D4">
        <w:tc>
          <w:tcPr>
            <w:tcW w:w="1526" w:type="dxa"/>
          </w:tcPr>
          <w:p w:rsidR="00CC14D4" w:rsidRPr="00051E6F" w:rsidRDefault="00CC14D4" w:rsidP="00524DA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4111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762A6" w:rsidRPr="00D86F65" w:rsidRDefault="008762A6" w:rsidP="00E01222">
      <w:pPr>
        <w:rPr>
          <w:rFonts w:ascii="Times New Roman" w:hAnsi="Times New Roman" w:cs="Times New Roman"/>
          <w:sz w:val="24"/>
          <w:szCs w:val="24"/>
        </w:rPr>
      </w:pPr>
    </w:p>
    <w:p w:rsidR="009861DD" w:rsidRPr="00D86F65" w:rsidRDefault="009861DD" w:rsidP="0027534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Use Cases</w:t>
      </w:r>
    </w:p>
    <w:p w:rsidR="002A452D" w:rsidRPr="00D86F65" w:rsidRDefault="002A452D" w:rsidP="002A452D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A use case covers a scenario. It details the path of events needed for this scenario.</w:t>
      </w:r>
    </w:p>
    <w:p w:rsidR="009861DD" w:rsidRPr="00D86F65" w:rsidRDefault="009861DD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Use Case Diagram</w:t>
      </w:r>
    </w:p>
    <w:p w:rsidR="00FA3ACD" w:rsidRDefault="00A00D1E" w:rsidP="002A452D">
      <w:pPr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following diagram corresponds to the use cases in 4.2.</w:t>
      </w:r>
      <w:r w:rsidR="007116A4">
        <w:rPr>
          <w:rFonts w:ascii="Times New Roman" w:hAnsi="Times New Roman" w:cs="Times New Roman"/>
          <w:sz w:val="24"/>
          <w:szCs w:val="24"/>
        </w:rPr>
        <w:t xml:space="preserve"> Actors are depicted as persons. Ellipses represent use cases, dashed arrows with an &lt;&lt;include&gt;&gt; stereotype represent an “includes” relationship, and regular lines represent association.</w:t>
      </w:r>
    </w:p>
    <w:p w:rsidR="002A452D" w:rsidRDefault="00FA3ACD" w:rsidP="00FA3ACD">
      <w:pPr>
        <w:jc w:val="center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object w:dxaOrig="11715" w:dyaOrig="4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55pt;height:193.4pt" o:ole="">
            <v:imagedata r:id="rId8" o:title=""/>
          </v:shape>
          <o:OLEObject Type="Embed" ProgID="Visio.Drawing.15" ShapeID="_x0000_i1025" DrawAspect="Content" ObjectID="_1489670653" r:id="rId9"/>
        </w:object>
      </w:r>
    </w:p>
    <w:p w:rsidR="00FA3ACD" w:rsidRDefault="00FA3ACD" w:rsidP="002A452D">
      <w:pPr>
        <w:rPr>
          <w:rFonts w:ascii="Times New Roman" w:hAnsi="Times New Roman" w:cs="Times New Roman"/>
          <w:color w:val="FF0000"/>
          <w:sz w:val="24"/>
          <w:szCs w:val="24"/>
        </w:rPr>
      </w:pPr>
    </w:p>
    <w:p w:rsidR="009861DD" w:rsidRPr="00D86F65" w:rsidRDefault="009861DD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Use Cases</w:t>
      </w:r>
    </w:p>
    <w:p w:rsidR="00DE6667" w:rsidRPr="00E81A4B" w:rsidRDefault="00DE6667" w:rsidP="00DE6667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Each use case is detailed in its own table</w:t>
      </w:r>
      <w:r w:rsidR="00E81A4B">
        <w:rPr>
          <w:rFonts w:ascii="Times New Roman" w:hAnsi="Times New Roman" w:cs="Times New Roman"/>
          <w:sz w:val="24"/>
          <w:szCs w:val="24"/>
        </w:rPr>
        <w:t xml:space="preserve"> row</w:t>
      </w:r>
      <w:r w:rsidRPr="00D86F65">
        <w:rPr>
          <w:rFonts w:ascii="Times New Roman" w:hAnsi="Times New Roman" w:cs="Times New Roman"/>
          <w:sz w:val="24"/>
          <w:szCs w:val="24"/>
        </w:rPr>
        <w:t>, which describes its sequence of event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01"/>
        <w:gridCol w:w="1842"/>
        <w:gridCol w:w="6633"/>
      </w:tblGrid>
      <w:tr w:rsidR="00E81A4B" w:rsidTr="00AE114C">
        <w:tc>
          <w:tcPr>
            <w:tcW w:w="1101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A4B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1842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A4B">
              <w:rPr>
                <w:rFonts w:ascii="Times New Roman" w:hAnsi="Times New Roman"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6633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A4B">
              <w:rPr>
                <w:rFonts w:ascii="Times New Roman" w:hAnsi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E81A4B" w:rsidTr="00AE114C">
        <w:tc>
          <w:tcPr>
            <w:tcW w:w="1101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C-1</w:t>
            </w:r>
          </w:p>
        </w:tc>
        <w:tc>
          <w:tcPr>
            <w:tcW w:w="1842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 Plays a Game</w:t>
            </w:r>
          </w:p>
        </w:tc>
        <w:tc>
          <w:tcPr>
            <w:tcW w:w="6633" w:type="dxa"/>
          </w:tcPr>
          <w:p w:rsid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layer starts and plays a game of Magic Realm.</w:t>
            </w:r>
          </w:p>
          <w:p w:rsid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ctors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layer, System</w:t>
            </w:r>
          </w:p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iggering Event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 new game of Magic Realm is started.</w:t>
            </w:r>
          </w:p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re-Conditions(s)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player is not in the game.</w:t>
            </w:r>
          </w:p>
          <w:p w:rsidR="00A50847" w:rsidRDefault="00E81A4B" w:rsidP="00DE666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11F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Main Sequence: </w:t>
            </w:r>
          </w:p>
          <w:p w:rsidR="00E81A4B" w:rsidRPr="006711FA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11FA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="006711FA">
              <w:rPr>
                <w:rFonts w:ascii="Times New Roman" w:hAnsi="Times New Roman" w:cs="Times New Roman"/>
                <w:sz w:val="24"/>
                <w:szCs w:val="24"/>
              </w:rPr>
              <w:t xml:space="preserve"> Player arranges a game with 1-6 players (execute UC-3 if hosting or UC-4 if player is a client).</w:t>
            </w:r>
          </w:p>
          <w:p w:rsid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11FA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  <w:r w:rsidR="006711F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F3FC2">
              <w:rPr>
                <w:rFonts w:ascii="Times New Roman" w:hAnsi="Times New Roman" w:cs="Times New Roman"/>
                <w:sz w:val="24"/>
                <w:szCs w:val="24"/>
              </w:rPr>
              <w:t>Until everyone has played 28 Game Days</w:t>
            </w:r>
          </w:p>
          <w:p w:rsidR="009F3FC2" w:rsidRDefault="009F3FC2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1. System displays the current game state.</w:t>
            </w:r>
          </w:p>
          <w:p w:rsidR="009F3FC2" w:rsidRDefault="009F3FC2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2. A day will pass (Execute UC-2).</w:t>
            </w:r>
          </w:p>
          <w:p w:rsidR="006711FA" w:rsidRDefault="006711FA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Calculate victory points based on players choices when creating the game.</w:t>
            </w:r>
          </w:p>
          <w:p w:rsidR="006711FA" w:rsidRDefault="006711FA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Display the total score.</w:t>
            </w:r>
          </w:p>
          <w:p w:rsidR="009F1305" w:rsidRPr="006711FA" w:rsidRDefault="009F1305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Player then leaves the game.</w:t>
            </w:r>
          </w:p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st-Condition(s)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Game has ended. Player is not in a game.</w:t>
            </w:r>
          </w:p>
          <w:p w:rsidR="00E81A4B" w:rsidRPr="00E81A4B" w:rsidRDefault="00E81A4B" w:rsidP="00E81A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Resulting Event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Player leaves the game.</w:t>
            </w:r>
          </w:p>
          <w:p w:rsidR="00E81A4B" w:rsidRPr="009F1305" w:rsidRDefault="00AF0531" w:rsidP="00E81A4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lternative Scenario</w:t>
            </w:r>
            <w:r w:rsidR="00E81A4B" w:rsidRPr="009F130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9F1305" w:rsidRPr="009F1305" w:rsidRDefault="009F1305" w:rsidP="00E81A4B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Player leaves game Early – can happen at any time by closing application or quitting. Player is not replaced by another and is removed from game.</w:t>
            </w:r>
          </w:p>
          <w:p w:rsidR="00E81A4B" w:rsidRPr="009F1305" w:rsidRDefault="00E81A4B" w:rsidP="00E81A4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1305">
              <w:rPr>
                <w:rFonts w:ascii="Times New Roman" w:hAnsi="Times New Roman" w:cs="Times New Roman"/>
                <w:b/>
                <w:sz w:val="24"/>
                <w:szCs w:val="24"/>
              </w:rPr>
              <w:t>Traceability:</w:t>
            </w:r>
          </w:p>
          <w:p w:rsidR="00E81A4B" w:rsidRPr="00E81A4B" w:rsidRDefault="009F1305" w:rsidP="009F130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F1305">
              <w:rPr>
                <w:rFonts w:ascii="Times New Roman" w:hAnsi="Times New Roman" w:cs="Times New Roman"/>
                <w:sz w:val="24"/>
                <w:szCs w:val="24"/>
              </w:rPr>
              <w:t>FR-53</w:t>
            </w:r>
          </w:p>
        </w:tc>
      </w:tr>
      <w:tr w:rsidR="00E81A4B" w:rsidTr="00AE114C">
        <w:tc>
          <w:tcPr>
            <w:tcW w:w="1101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C-2</w:t>
            </w:r>
          </w:p>
        </w:tc>
        <w:tc>
          <w:tcPr>
            <w:tcW w:w="1842" w:type="dxa"/>
          </w:tcPr>
          <w:p w:rsidR="00E81A4B" w:rsidRPr="00E81A4B" w:rsidRDefault="00782D5A" w:rsidP="00671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Game </w:t>
            </w:r>
            <w:r w:rsidR="006711FA">
              <w:rPr>
                <w:rFonts w:ascii="Times New Roman" w:hAnsi="Times New Roman" w:cs="Times New Roman"/>
                <w:sz w:val="24"/>
                <w:szCs w:val="24"/>
              </w:rPr>
              <w:t>Day</w:t>
            </w:r>
          </w:p>
        </w:tc>
        <w:tc>
          <w:tcPr>
            <w:tcW w:w="6633" w:type="dxa"/>
          </w:tcPr>
          <w:p w:rsidR="00E81A4B" w:rsidRDefault="009F1305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uring a game of Magic Realm all players progress through the day concurrently.</w:t>
            </w:r>
          </w:p>
          <w:p w:rsidR="009F1305" w:rsidRDefault="009F1305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Actors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layers, System.</w:t>
            </w:r>
          </w:p>
          <w:p w:rsidR="009F1305" w:rsidRDefault="009F1305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iggering Event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system enters a new day round.</w:t>
            </w:r>
          </w:p>
          <w:p w:rsidR="009F1305" w:rsidRDefault="009F1305" w:rsidP="009F130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re-Condition(s)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</w:t>
            </w:r>
            <w:r w:rsidR="00896CA4">
              <w:rPr>
                <w:rFonts w:ascii="Times New Roman" w:hAnsi="Times New Roman" w:cs="Times New Roman"/>
                <w:sz w:val="24"/>
                <w:szCs w:val="24"/>
              </w:rPr>
              <w:t>r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xists a player. The game has not ended yet.</w:t>
            </w:r>
          </w:p>
          <w:p w:rsidR="009F1305" w:rsidRPr="00896CA4" w:rsidRDefault="009F1305" w:rsidP="009F130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Main Sequence: </w:t>
            </w:r>
          </w:p>
          <w:p w:rsidR="00896CA4" w:rsidRP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sz w:val="24"/>
                <w:szCs w:val="24"/>
              </w:rPr>
              <w:t>Player records what he intends to do on his turn.</w:t>
            </w:r>
          </w:p>
          <w:p w:rsidR="00896CA4" w:rsidRP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sz w:val="24"/>
                <w:szCs w:val="24"/>
              </w:rPr>
              <w:t>Monsters roam a little in their tiles.</w:t>
            </w:r>
          </w:p>
          <w:p w:rsidR="00896CA4" w:rsidRP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sz w:val="24"/>
                <w:szCs w:val="24"/>
              </w:rPr>
              <w:t>Players are chosen to do their recorded turns in a random order.</w:t>
            </w:r>
          </w:p>
          <w:p w:rsid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sz w:val="24"/>
                <w:szCs w:val="24"/>
              </w:rPr>
              <w:t>After all players have done their turn. If there are possible player vs player combats execute UC-5.</w:t>
            </w:r>
          </w:p>
          <w:p w:rsid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f possible the player may trade.</w:t>
            </w:r>
          </w:p>
          <w:p w:rsidR="00896CA4" w:rsidRP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l weapons become un-alerted.</w:t>
            </w:r>
          </w:p>
          <w:p w:rsidR="009F1305" w:rsidRPr="00CC6FE0" w:rsidRDefault="009F1305" w:rsidP="009F130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C6FE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st-Condition(s): </w:t>
            </w:r>
            <w:r w:rsidR="00CC6FE0" w:rsidRPr="00CC6FE0">
              <w:rPr>
                <w:rFonts w:ascii="Times New Roman" w:hAnsi="Times New Roman" w:cs="Times New Roman"/>
                <w:sz w:val="24"/>
                <w:szCs w:val="24"/>
              </w:rPr>
              <w:t>It is no longer the current day.</w:t>
            </w:r>
          </w:p>
          <w:p w:rsidR="009F1305" w:rsidRPr="00524DA5" w:rsidRDefault="009F1305" w:rsidP="009F130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24DA5">
              <w:rPr>
                <w:rFonts w:ascii="Times New Roman" w:hAnsi="Times New Roman" w:cs="Times New Roman"/>
                <w:b/>
                <w:sz w:val="24"/>
                <w:szCs w:val="24"/>
              </w:rPr>
              <w:t>Resulting Event:</w:t>
            </w:r>
            <w:r w:rsidR="00CC6FE0" w:rsidRPr="00524DA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CC6FE0" w:rsidRPr="00524DA5">
              <w:rPr>
                <w:rFonts w:ascii="Times New Roman" w:hAnsi="Times New Roman" w:cs="Times New Roman"/>
                <w:sz w:val="24"/>
                <w:szCs w:val="24"/>
              </w:rPr>
              <w:t>The game state has been advanced.</w:t>
            </w:r>
          </w:p>
          <w:p w:rsidR="009F1305" w:rsidRPr="00524DA5" w:rsidRDefault="009F1305" w:rsidP="009F130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24DA5">
              <w:rPr>
                <w:rFonts w:ascii="Times New Roman" w:hAnsi="Times New Roman" w:cs="Times New Roman"/>
                <w:b/>
                <w:sz w:val="24"/>
                <w:szCs w:val="24"/>
              </w:rPr>
              <w:t>Traceability:</w:t>
            </w:r>
          </w:p>
          <w:p w:rsidR="00756915" w:rsidRDefault="00524DA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24DA5">
              <w:rPr>
                <w:rFonts w:ascii="Times New Roman" w:hAnsi="Times New Roman" w:cs="Times New Roman"/>
                <w:sz w:val="24"/>
                <w:szCs w:val="24"/>
              </w:rPr>
              <w:t>FR-12 to FR-18, F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23, FR-24, </w:t>
            </w:r>
          </w:p>
          <w:p w:rsidR="00524DA5" w:rsidRPr="00524DA5" w:rsidRDefault="00524DA5" w:rsidP="007569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6 to FR-29, FR-31 to FR-46, FR-48 to FR-51</w:t>
            </w:r>
          </w:p>
        </w:tc>
      </w:tr>
      <w:tr w:rsidR="00E81A4B" w:rsidTr="00AE114C">
        <w:tc>
          <w:tcPr>
            <w:tcW w:w="1101" w:type="dxa"/>
          </w:tcPr>
          <w:p w:rsidR="00E81A4B" w:rsidRPr="00E81A4B" w:rsidRDefault="00782D5A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C-3</w:t>
            </w:r>
          </w:p>
        </w:tc>
        <w:tc>
          <w:tcPr>
            <w:tcW w:w="1842" w:type="dxa"/>
          </w:tcPr>
          <w:p w:rsidR="00E81A4B" w:rsidRPr="00E81A4B" w:rsidRDefault="00782D5A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 Creates a Game</w:t>
            </w:r>
          </w:p>
        </w:tc>
        <w:tc>
          <w:tcPr>
            <w:tcW w:w="6633" w:type="dxa"/>
          </w:tcPr>
          <w:p w:rsidR="00E81A4B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layer sets up a game of Magic Realm.</w:t>
            </w:r>
          </w:p>
          <w:p w:rsidR="00BD4553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ctors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layer, System.</w:t>
            </w:r>
          </w:p>
          <w:p w:rsidR="00BD4553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55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iggering Event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player chooses to host a new game of Magic Realm.</w:t>
            </w:r>
          </w:p>
          <w:p w:rsidR="00BD4553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re-Condition(s)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 is not in a game.</w:t>
            </w:r>
          </w:p>
          <w:p w:rsidR="00BD4553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ain Sequence: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host player starts the server, specifies the number of players and then waits for them to conne</w:t>
            </w:r>
            <w:r w:rsidR="000F0505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 to his game.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e will then specify whether the game is in cheat mode or not.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f in cheat mode he will then place all map chits.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l players will then choose their character</w:t>
            </w:r>
            <w:r w:rsidR="000F050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ir starting location</w:t>
            </w:r>
            <w:r w:rsidR="000F0505">
              <w:rPr>
                <w:rFonts w:ascii="Times New Roman" w:hAnsi="Times New Roman" w:cs="Times New Roman"/>
                <w:sz w:val="24"/>
                <w:szCs w:val="24"/>
              </w:rPr>
              <w:t xml:space="preserve"> and their victory point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nce all players have chosen the game will commence.</w:t>
            </w:r>
          </w:p>
          <w:p w:rsidR="00BD4553" w:rsidRDefault="00BD4553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st-Condition(s)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player is in a session.</w:t>
            </w:r>
          </w:p>
          <w:p w:rsidR="00BD4553" w:rsidRDefault="00BD4553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esult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s begin a session.</w:t>
            </w:r>
          </w:p>
          <w:p w:rsidR="00BD4553" w:rsidRDefault="00BD4553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aceability: </w:t>
            </w:r>
          </w:p>
          <w:p w:rsidR="00BD4553" w:rsidRDefault="009B30CA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 to FR-11,</w:t>
            </w:r>
          </w:p>
          <w:p w:rsidR="009B30CA" w:rsidRPr="00BD4553" w:rsidRDefault="009B30CA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5, FR-37,</w:t>
            </w:r>
            <w:r w:rsidR="001B0F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FR-38, FR-42,</w:t>
            </w:r>
            <w:r w:rsidR="001B0F2B">
              <w:rPr>
                <w:rFonts w:ascii="Times New Roman" w:hAnsi="Times New Roman" w:cs="Times New Roman"/>
                <w:sz w:val="24"/>
                <w:szCs w:val="24"/>
              </w:rPr>
              <w:t xml:space="preserve"> FR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3,</w:t>
            </w:r>
            <w:r w:rsidR="001B0F2B">
              <w:rPr>
                <w:rFonts w:ascii="Times New Roman" w:hAnsi="Times New Roman" w:cs="Times New Roman"/>
                <w:sz w:val="24"/>
                <w:szCs w:val="24"/>
              </w:rPr>
              <w:t xml:space="preserve"> FR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</w:tr>
      <w:tr w:rsidR="00782D5A" w:rsidRPr="00E81A4B" w:rsidTr="00AE114C">
        <w:tc>
          <w:tcPr>
            <w:tcW w:w="1101" w:type="dxa"/>
          </w:tcPr>
          <w:p w:rsidR="00782D5A" w:rsidRPr="00E81A4B" w:rsidRDefault="00782D5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C-4</w:t>
            </w:r>
          </w:p>
        </w:tc>
        <w:tc>
          <w:tcPr>
            <w:tcW w:w="1842" w:type="dxa"/>
          </w:tcPr>
          <w:p w:rsidR="00782D5A" w:rsidRPr="00E81A4B" w:rsidRDefault="00782D5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 Joins a Game</w:t>
            </w:r>
          </w:p>
        </w:tc>
        <w:tc>
          <w:tcPr>
            <w:tcW w:w="6633" w:type="dxa"/>
          </w:tcPr>
          <w:p w:rsidR="00782D5A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layer joins a game of Magic Realm as a client.</w:t>
            </w:r>
          </w:p>
          <w:p w:rsidR="007175BB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ctor: </w:t>
            </w:r>
            <w:r w:rsidRPr="007175BB">
              <w:rPr>
                <w:rFonts w:ascii="Times New Roman" w:hAnsi="Times New Roman" w:cs="Times New Roman"/>
                <w:sz w:val="24"/>
                <w:szCs w:val="24"/>
              </w:rPr>
              <w:t>Player, System</w:t>
            </w:r>
          </w:p>
          <w:p w:rsidR="007175BB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rigger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 chooses to join a game of Magic Realm as a client.</w:t>
            </w:r>
          </w:p>
          <w:p w:rsidR="007175BB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re-Condition(s)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 is not in a game.</w:t>
            </w:r>
          </w:p>
          <w:p w:rsidR="007175BB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ain Sequence:</w:t>
            </w:r>
          </w:p>
          <w:p w:rsidR="007175BB" w:rsidRDefault="007175BB" w:rsidP="007175BB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player finds and specifies a game to join that is available.</w:t>
            </w:r>
          </w:p>
          <w:p w:rsidR="007175BB" w:rsidRDefault="007175BB" w:rsidP="007175BB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ll then do steps 3-5 of UC-3.</w:t>
            </w:r>
          </w:p>
          <w:p w:rsid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Post-Condition(s)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 is in a session.</w:t>
            </w:r>
          </w:p>
          <w:p w:rsid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esult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s begin the session.</w:t>
            </w:r>
          </w:p>
          <w:p w:rsid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raceability:</w:t>
            </w:r>
          </w:p>
          <w:p w:rsid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 to FR-11,</w:t>
            </w:r>
          </w:p>
          <w:p w:rsidR="007175BB" w:rsidRP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5, FR-37, FR-38, FR-42, FR-43, FR-52</w:t>
            </w:r>
          </w:p>
        </w:tc>
      </w:tr>
      <w:tr w:rsidR="00782D5A" w:rsidRPr="00E81A4B" w:rsidTr="00AE114C">
        <w:tc>
          <w:tcPr>
            <w:tcW w:w="1101" w:type="dxa"/>
          </w:tcPr>
          <w:p w:rsidR="00782D5A" w:rsidRPr="00E81A4B" w:rsidRDefault="00896CA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C-5</w:t>
            </w:r>
          </w:p>
        </w:tc>
        <w:tc>
          <w:tcPr>
            <w:tcW w:w="1842" w:type="dxa"/>
          </w:tcPr>
          <w:p w:rsidR="00782D5A" w:rsidRPr="00E81A4B" w:rsidRDefault="00896CA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761FF">
              <w:rPr>
                <w:rFonts w:ascii="Times New Roman" w:hAnsi="Times New Roman" w:cs="Times New Roman"/>
                <w:sz w:val="24"/>
                <w:szCs w:val="24"/>
              </w:rPr>
              <w:t>Player vs Player Combat</w:t>
            </w:r>
          </w:p>
        </w:tc>
        <w:tc>
          <w:tcPr>
            <w:tcW w:w="6633" w:type="dxa"/>
          </w:tcPr>
          <w:p w:rsidR="00782D5A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layer fights against another player.</w:t>
            </w:r>
          </w:p>
          <w:p w:rsidR="00756915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ctors: </w:t>
            </w:r>
            <w:r w:rsidR="0062531E">
              <w:rPr>
                <w:rFonts w:ascii="Times New Roman" w:hAnsi="Times New Roman" w:cs="Times New Roman"/>
                <w:sz w:val="24"/>
                <w:szCs w:val="24"/>
              </w:rPr>
              <w:t>Player, Play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System</w:t>
            </w:r>
          </w:p>
          <w:p w:rsidR="00756915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rigger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wo players end the day in the same clearing.</w:t>
            </w:r>
          </w:p>
          <w:p w:rsidR="00756915" w:rsidRPr="0062531E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re-Condition(s)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Both players are alive and in the same </w:t>
            </w: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clearing.</w:t>
            </w:r>
            <w:r w:rsidR="00AF0531" w:rsidRPr="0062531E">
              <w:rPr>
                <w:rFonts w:ascii="Times New Roman" w:hAnsi="Times New Roman" w:cs="Times New Roman"/>
                <w:sz w:val="24"/>
                <w:szCs w:val="24"/>
              </w:rPr>
              <w:t xml:space="preserve"> Neither player has already fought today.</w:t>
            </w:r>
          </w:p>
          <w:p w:rsidR="00756915" w:rsidRPr="0062531E" w:rsidRDefault="00756915" w:rsidP="00524DA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b/>
                <w:sz w:val="24"/>
                <w:szCs w:val="24"/>
              </w:rPr>
              <w:t>Main Sequence:</w:t>
            </w:r>
          </w:p>
          <w:p w:rsidR="009761FF" w:rsidRPr="0062531E" w:rsidRDefault="00AF0531" w:rsidP="009761FF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Both players choose how they will attack their opponent, their shield defense and their defensive maneuver.</w:t>
            </w:r>
          </w:p>
          <w:p w:rsidR="00AF0531" w:rsidRPr="0062531E" w:rsidRDefault="00AF0531" w:rsidP="009761FF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Player with the best attack attribute will attack first</w:t>
            </w:r>
            <w:r w:rsidR="0062531E" w:rsidRPr="0062531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62531E" w:rsidRPr="0062531E" w:rsidRDefault="0062531E" w:rsidP="0062531E">
            <w:pPr>
              <w:pStyle w:val="ListParagraph"/>
              <w:numPr>
                <w:ilvl w:val="1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Determine if attack hit.</w:t>
            </w:r>
          </w:p>
          <w:p w:rsidR="0062531E" w:rsidRPr="0062531E" w:rsidRDefault="0062531E" w:rsidP="0062531E">
            <w:pPr>
              <w:pStyle w:val="ListParagraph"/>
              <w:numPr>
                <w:ilvl w:val="1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Determine attack damage.</w:t>
            </w:r>
          </w:p>
          <w:p w:rsidR="0062531E" w:rsidRPr="0062531E" w:rsidRDefault="0062531E" w:rsidP="0062531E">
            <w:pPr>
              <w:pStyle w:val="ListParagraph"/>
              <w:numPr>
                <w:ilvl w:val="1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Resolve damage.</w:t>
            </w:r>
          </w:p>
          <w:p w:rsidR="0062531E" w:rsidRPr="0062531E" w:rsidRDefault="0062531E" w:rsidP="009761FF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If second player is still alive he will attack. Repeat step 2 using second player.</w:t>
            </w:r>
          </w:p>
          <w:p w:rsidR="0062531E" w:rsidRPr="0062531E" w:rsidRDefault="0062531E" w:rsidP="009761FF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If both players are still alive execute UC-5.</w:t>
            </w:r>
          </w:p>
          <w:p w:rsidR="00AF0531" w:rsidRPr="009F1305" w:rsidRDefault="00AF0531" w:rsidP="00AF053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lternative Scenario</w:t>
            </w:r>
            <w:r w:rsidRPr="009F130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AF0531" w:rsidRPr="00AF0531" w:rsidRDefault="00AF0531" w:rsidP="00AF05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th players choose to do nothing- combat ends.</w:t>
            </w:r>
          </w:p>
          <w:p w:rsidR="00756915" w:rsidRPr="009761FF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st-Condition(s): </w:t>
            </w:r>
            <w:r w:rsidR="009761FF">
              <w:rPr>
                <w:rFonts w:ascii="Times New Roman" w:hAnsi="Times New Roman" w:cs="Times New Roman"/>
                <w:sz w:val="24"/>
                <w:szCs w:val="24"/>
              </w:rPr>
              <w:t>One player is dead or both players are alive.</w:t>
            </w:r>
          </w:p>
          <w:p w:rsidR="00756915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esult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761FF">
              <w:rPr>
                <w:rFonts w:ascii="Times New Roman" w:hAnsi="Times New Roman" w:cs="Times New Roman"/>
                <w:sz w:val="24"/>
                <w:szCs w:val="24"/>
              </w:rPr>
              <w:t>Combat is finished, the day may resume.</w:t>
            </w:r>
          </w:p>
          <w:p w:rsidR="00756915" w:rsidRDefault="00756915" w:rsidP="00524DA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aceability: </w:t>
            </w:r>
          </w:p>
          <w:p w:rsidR="009761FF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FR-19 to FR-23, FR-26, </w:t>
            </w:r>
          </w:p>
          <w:p w:rsidR="00756915" w:rsidRPr="00756915" w:rsidRDefault="00756915" w:rsidP="00524DA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8 to FR-34</w:t>
            </w:r>
            <w:r w:rsidR="009761FF">
              <w:rPr>
                <w:rFonts w:ascii="Times New Roman" w:hAnsi="Times New Roman" w:cs="Times New Roman"/>
                <w:sz w:val="24"/>
                <w:szCs w:val="24"/>
              </w:rPr>
              <w:t>, FR-47, FR-50</w:t>
            </w:r>
          </w:p>
        </w:tc>
      </w:tr>
    </w:tbl>
    <w:p w:rsidR="00F12A5B" w:rsidRPr="00D86F65" w:rsidRDefault="00F12A5B" w:rsidP="00DE6667">
      <w:pPr>
        <w:rPr>
          <w:rFonts w:ascii="Times New Roman" w:hAnsi="Times New Roman" w:cs="Times New Roman"/>
          <w:sz w:val="24"/>
          <w:szCs w:val="24"/>
        </w:rPr>
      </w:pPr>
    </w:p>
    <w:p w:rsidR="009861DD" w:rsidRPr="00D86F65" w:rsidRDefault="009861DD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Responsibilities</w:t>
      </w:r>
    </w:p>
    <w:p w:rsidR="00F12A5B" w:rsidRDefault="00F12A5B" w:rsidP="00F12A5B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ese are created from the use cases above; they will be used in the use case maps in section</w:t>
      </w:r>
      <w:r w:rsidR="00967D0D">
        <w:rPr>
          <w:rFonts w:ascii="Times New Roman" w:hAnsi="Times New Roman" w:cs="Times New Roman"/>
          <w:sz w:val="24"/>
          <w:szCs w:val="24"/>
        </w:rPr>
        <w:t xml:space="preserve"> 4.4</w:t>
      </w:r>
      <w:r w:rsidRPr="00D86F65">
        <w:rPr>
          <w:rFonts w:ascii="Times New Roman" w:hAnsi="Times New Roman" w:cs="Times New Roman"/>
          <w:sz w:val="24"/>
          <w:szCs w:val="24"/>
        </w:rPr>
        <w:t>. The reference for the respective use case is on the righ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2"/>
        <w:gridCol w:w="6804"/>
        <w:gridCol w:w="1530"/>
      </w:tblGrid>
      <w:tr w:rsidR="00A97B1E" w:rsidTr="00AE114C">
        <w:tc>
          <w:tcPr>
            <w:tcW w:w="1242" w:type="dxa"/>
          </w:tcPr>
          <w:p w:rsidR="00A97B1E" w:rsidRPr="00A97B1E" w:rsidRDefault="00A97B1E" w:rsidP="00F12A5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97B1E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6804" w:type="dxa"/>
          </w:tcPr>
          <w:p w:rsidR="00A97B1E" w:rsidRPr="00A97B1E" w:rsidRDefault="00A97B1E" w:rsidP="00F12A5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97B1E">
              <w:rPr>
                <w:rFonts w:ascii="Times New Roman" w:hAnsi="Times New Roman" w:cs="Times New Roman"/>
                <w:b/>
                <w:sz w:val="24"/>
                <w:szCs w:val="24"/>
              </w:rPr>
              <w:t>Responsibility</w:t>
            </w:r>
          </w:p>
        </w:tc>
        <w:tc>
          <w:tcPr>
            <w:tcW w:w="1530" w:type="dxa"/>
          </w:tcPr>
          <w:p w:rsidR="00A97B1E" w:rsidRPr="00A97B1E" w:rsidRDefault="00A97B1E" w:rsidP="00F12A5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97B1E">
              <w:rPr>
                <w:rFonts w:ascii="Times New Roman" w:hAnsi="Times New Roman" w:cs="Times New Roman"/>
                <w:b/>
                <w:sz w:val="24"/>
                <w:szCs w:val="24"/>
              </w:rPr>
              <w:t>Use Case(s)</w:t>
            </w:r>
          </w:p>
        </w:tc>
      </w:tr>
      <w:tr w:rsidR="00AE114C" w:rsidTr="009D5583">
        <w:tc>
          <w:tcPr>
            <w:tcW w:w="1242" w:type="dxa"/>
            <w:vAlign w:val="center"/>
          </w:tcPr>
          <w:p w:rsidR="00AE114C" w:rsidRDefault="00AE114C" w:rsidP="006C122D">
            <w:pPr>
              <w:pStyle w:val="TableContents"/>
              <w:jc w:val="center"/>
            </w:pPr>
            <w:r>
              <w:t>RESP-1</w:t>
            </w:r>
          </w:p>
        </w:tc>
        <w:tc>
          <w:tcPr>
            <w:tcW w:w="6804" w:type="dxa"/>
            <w:vAlign w:val="center"/>
          </w:tcPr>
          <w:p w:rsidR="00AE114C" w:rsidRDefault="00821372" w:rsidP="006C122D">
            <w:pPr>
              <w:pStyle w:val="TableContents"/>
              <w:jc w:val="center"/>
            </w:pPr>
            <w:r>
              <w:t>The system displays the current game state.</w:t>
            </w:r>
          </w:p>
        </w:tc>
        <w:tc>
          <w:tcPr>
            <w:tcW w:w="1530" w:type="dxa"/>
            <w:vAlign w:val="center"/>
          </w:tcPr>
          <w:p w:rsidR="00AE114C" w:rsidRDefault="00312A30" w:rsidP="006C122D">
            <w:pPr>
              <w:pStyle w:val="TableContents"/>
              <w:jc w:val="center"/>
            </w:pPr>
            <w:r>
              <w:t>UC-</w:t>
            </w:r>
            <w:r w:rsidR="00AE114C">
              <w:t>1</w:t>
            </w:r>
          </w:p>
        </w:tc>
      </w:tr>
      <w:tr w:rsidR="00AE114C" w:rsidTr="009D5583">
        <w:tc>
          <w:tcPr>
            <w:tcW w:w="1242" w:type="dxa"/>
            <w:vAlign w:val="center"/>
          </w:tcPr>
          <w:p w:rsidR="00AE114C" w:rsidRDefault="00AE114C" w:rsidP="00AE114C">
            <w:pPr>
              <w:pStyle w:val="TableContents"/>
              <w:jc w:val="center"/>
            </w:pPr>
            <w:r>
              <w:t>RESP-2</w:t>
            </w:r>
          </w:p>
        </w:tc>
        <w:tc>
          <w:tcPr>
            <w:tcW w:w="6804" w:type="dxa"/>
            <w:vAlign w:val="center"/>
          </w:tcPr>
          <w:p w:rsidR="00AE114C" w:rsidRDefault="00821372" w:rsidP="00821372">
            <w:pPr>
              <w:pStyle w:val="TableContents"/>
              <w:jc w:val="center"/>
            </w:pPr>
            <w:r>
              <w:t xml:space="preserve">The system </w:t>
            </w:r>
            <w:r>
              <w:t>calculates victory points f</w:t>
            </w:r>
            <w:r>
              <w:t>o</w:t>
            </w:r>
            <w:r>
              <w:t>r</w:t>
            </w:r>
            <w:r>
              <w:t xml:space="preserve"> the players.</w:t>
            </w:r>
          </w:p>
        </w:tc>
        <w:tc>
          <w:tcPr>
            <w:tcW w:w="1530" w:type="dxa"/>
            <w:vAlign w:val="center"/>
          </w:tcPr>
          <w:p w:rsidR="00AE114C" w:rsidRDefault="00AE114C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AE114C" w:rsidTr="009D5583">
        <w:tc>
          <w:tcPr>
            <w:tcW w:w="1242" w:type="dxa"/>
            <w:vAlign w:val="center"/>
          </w:tcPr>
          <w:p w:rsidR="00AE114C" w:rsidRDefault="00AE114C" w:rsidP="00AE114C">
            <w:pPr>
              <w:pStyle w:val="TableContents"/>
              <w:jc w:val="center"/>
            </w:pPr>
            <w:r>
              <w:t>RESP-3</w:t>
            </w:r>
          </w:p>
        </w:tc>
        <w:tc>
          <w:tcPr>
            <w:tcW w:w="6804" w:type="dxa"/>
            <w:vAlign w:val="center"/>
          </w:tcPr>
          <w:p w:rsidR="00AE114C" w:rsidRDefault="00821372" w:rsidP="006C122D">
            <w:pPr>
              <w:pStyle w:val="TableContents"/>
              <w:jc w:val="center"/>
            </w:pPr>
            <w:r>
              <w:t>The system checks for any human players that have exited.</w:t>
            </w:r>
          </w:p>
        </w:tc>
        <w:tc>
          <w:tcPr>
            <w:tcW w:w="1530" w:type="dxa"/>
            <w:vAlign w:val="center"/>
          </w:tcPr>
          <w:p w:rsidR="00AE114C" w:rsidRDefault="00AE114C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AE114C" w:rsidTr="009D5583">
        <w:tc>
          <w:tcPr>
            <w:tcW w:w="1242" w:type="dxa"/>
            <w:vAlign w:val="center"/>
          </w:tcPr>
          <w:p w:rsidR="00AE114C" w:rsidRDefault="00AE114C" w:rsidP="00AE114C">
            <w:pPr>
              <w:pStyle w:val="TableContents"/>
              <w:jc w:val="center"/>
            </w:pPr>
            <w:r>
              <w:t>RESP-4</w:t>
            </w:r>
          </w:p>
        </w:tc>
        <w:tc>
          <w:tcPr>
            <w:tcW w:w="6804" w:type="dxa"/>
            <w:vAlign w:val="center"/>
          </w:tcPr>
          <w:p w:rsidR="00AE114C" w:rsidRDefault="00821372" w:rsidP="006C122D">
            <w:pPr>
              <w:pStyle w:val="TableContents"/>
              <w:jc w:val="center"/>
            </w:pPr>
            <w:r>
              <w:t>The system removes any exiting human players.</w:t>
            </w:r>
          </w:p>
        </w:tc>
        <w:tc>
          <w:tcPr>
            <w:tcW w:w="1530" w:type="dxa"/>
            <w:vAlign w:val="center"/>
          </w:tcPr>
          <w:p w:rsidR="00AE114C" w:rsidRDefault="00AE114C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AE114C" w:rsidTr="00801C79">
        <w:tc>
          <w:tcPr>
            <w:tcW w:w="1242" w:type="dxa"/>
            <w:vAlign w:val="center"/>
          </w:tcPr>
          <w:p w:rsidR="00AE114C" w:rsidRDefault="00AE114C" w:rsidP="00AE114C">
            <w:pPr>
              <w:pStyle w:val="TableContents"/>
              <w:jc w:val="center"/>
            </w:pPr>
            <w:r>
              <w:t>RESP-5</w:t>
            </w:r>
          </w:p>
        </w:tc>
        <w:tc>
          <w:tcPr>
            <w:tcW w:w="6804" w:type="dxa"/>
            <w:vAlign w:val="center"/>
          </w:tcPr>
          <w:p w:rsidR="00AE114C" w:rsidRDefault="00821372" w:rsidP="00821372">
            <w:pPr>
              <w:pStyle w:val="TableContents"/>
              <w:jc w:val="center"/>
            </w:pPr>
            <w:r>
              <w:t>The system determines whether 28 game days</w:t>
            </w:r>
            <w:r>
              <w:t xml:space="preserve"> have been played.</w:t>
            </w:r>
          </w:p>
        </w:tc>
        <w:tc>
          <w:tcPr>
            <w:tcW w:w="1530" w:type="dxa"/>
            <w:vAlign w:val="center"/>
          </w:tcPr>
          <w:p w:rsidR="00AE114C" w:rsidRDefault="00AE114C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AE114C" w:rsidTr="00801C79">
        <w:tc>
          <w:tcPr>
            <w:tcW w:w="1242" w:type="dxa"/>
            <w:vAlign w:val="center"/>
          </w:tcPr>
          <w:p w:rsidR="00AE114C" w:rsidRDefault="00AE114C" w:rsidP="00AE114C">
            <w:pPr>
              <w:pStyle w:val="TableContents"/>
              <w:jc w:val="center"/>
            </w:pPr>
            <w:r>
              <w:t>RESP-6</w:t>
            </w:r>
          </w:p>
        </w:tc>
        <w:tc>
          <w:tcPr>
            <w:tcW w:w="6804" w:type="dxa"/>
            <w:vAlign w:val="center"/>
          </w:tcPr>
          <w:p w:rsidR="00AE114C" w:rsidRDefault="00821372" w:rsidP="006C122D">
            <w:pPr>
              <w:pStyle w:val="TableContents"/>
              <w:jc w:val="center"/>
            </w:pPr>
            <w:r>
              <w:t>The system notifies the player that the game has terminated unexpectedly.</w:t>
            </w:r>
          </w:p>
        </w:tc>
        <w:tc>
          <w:tcPr>
            <w:tcW w:w="1530" w:type="dxa"/>
            <w:vAlign w:val="center"/>
          </w:tcPr>
          <w:p w:rsidR="00AE114C" w:rsidRDefault="00AE114C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AE114C">
            <w:pPr>
              <w:pStyle w:val="TableContents"/>
              <w:jc w:val="center"/>
            </w:pPr>
            <w:r>
              <w:t>RESP-7</w:t>
            </w:r>
          </w:p>
        </w:tc>
        <w:tc>
          <w:tcPr>
            <w:tcW w:w="6804" w:type="dxa"/>
            <w:vAlign w:val="center"/>
          </w:tcPr>
          <w:p w:rsidR="009420C8" w:rsidRDefault="009420C8" w:rsidP="00897C68">
            <w:pPr>
              <w:pStyle w:val="TableContents"/>
              <w:jc w:val="center"/>
            </w:pPr>
            <w:r>
              <w:t>The system displays the scoreboard to each player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AE114C">
            <w:pPr>
              <w:pStyle w:val="TableContents"/>
              <w:jc w:val="center"/>
            </w:pPr>
            <w:r>
              <w:t>RESP-8</w:t>
            </w:r>
          </w:p>
        </w:tc>
        <w:tc>
          <w:tcPr>
            <w:tcW w:w="6804" w:type="dxa"/>
            <w:vAlign w:val="center"/>
          </w:tcPr>
          <w:p w:rsidR="009420C8" w:rsidRDefault="009420C8" w:rsidP="00897C68">
            <w:pPr>
              <w:pStyle w:val="TableContents"/>
              <w:jc w:val="center"/>
            </w:pPr>
            <w:r>
              <w:t>The player exits the game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AE114C">
            <w:pPr>
              <w:pStyle w:val="TableContents"/>
              <w:jc w:val="center"/>
            </w:pPr>
            <w:r>
              <w:t>RESP-9</w:t>
            </w:r>
          </w:p>
        </w:tc>
        <w:tc>
          <w:tcPr>
            <w:tcW w:w="6804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The player records his actions for this day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RESP-10</w:t>
            </w:r>
          </w:p>
        </w:tc>
        <w:tc>
          <w:tcPr>
            <w:tcW w:w="6804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The system moves the prowling monsters around their tiles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lastRenderedPageBreak/>
              <w:t>RESP-11</w:t>
            </w:r>
          </w:p>
        </w:tc>
        <w:tc>
          <w:tcPr>
            <w:tcW w:w="6804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The system randomly selects a player to do their turn.</w:t>
            </w:r>
          </w:p>
        </w:tc>
        <w:tc>
          <w:tcPr>
            <w:tcW w:w="1530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UC-</w:t>
            </w:r>
            <w:r w:rsidR="009420C8">
              <w:t>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RESP-12</w:t>
            </w:r>
          </w:p>
        </w:tc>
        <w:tc>
          <w:tcPr>
            <w:tcW w:w="6804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The system executes the player’s turn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RESP-13</w:t>
            </w:r>
          </w:p>
        </w:tc>
        <w:tc>
          <w:tcPr>
            <w:tcW w:w="6804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The system checks if there is possible combat then calls UC-5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RESP-14</w:t>
            </w:r>
          </w:p>
        </w:tc>
        <w:tc>
          <w:tcPr>
            <w:tcW w:w="6804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The system checks if there is possible trading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RESP-15</w:t>
            </w:r>
          </w:p>
        </w:tc>
        <w:tc>
          <w:tcPr>
            <w:tcW w:w="6804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The system un-alerts all weapons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16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system displays the partially updated game state.</w:t>
            </w:r>
          </w:p>
        </w:tc>
        <w:tc>
          <w:tcPr>
            <w:tcW w:w="1530" w:type="dxa"/>
            <w:vAlign w:val="center"/>
          </w:tcPr>
          <w:p w:rsidR="0028227A" w:rsidRDefault="0028227A" w:rsidP="00312A30">
            <w:pPr>
              <w:pStyle w:val="TableContents"/>
              <w:jc w:val="center"/>
            </w:pPr>
            <w:r>
              <w:t>UC-2</w:t>
            </w:r>
          </w:p>
          <w:p w:rsidR="00A563BD" w:rsidRDefault="00A563BD" w:rsidP="00312A30">
            <w:pPr>
              <w:pStyle w:val="TableContents"/>
              <w:jc w:val="center"/>
            </w:pPr>
            <w:r>
              <w:t>UC-5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17</w:t>
            </w:r>
          </w:p>
        </w:tc>
        <w:tc>
          <w:tcPr>
            <w:tcW w:w="6804" w:type="dxa"/>
            <w:vAlign w:val="center"/>
          </w:tcPr>
          <w:p w:rsidR="0028227A" w:rsidRDefault="0028227A" w:rsidP="00912F69">
            <w:pPr>
              <w:pStyle w:val="TableContents"/>
              <w:jc w:val="center"/>
            </w:pPr>
            <w:r>
              <w:t>The system determines whether every player has completed their turn during this day.</w:t>
            </w:r>
          </w:p>
        </w:tc>
        <w:tc>
          <w:tcPr>
            <w:tcW w:w="1530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UC-2</w:t>
            </w:r>
          </w:p>
          <w:p w:rsidR="00A563BD" w:rsidRDefault="00A563BD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18</w:t>
            </w:r>
          </w:p>
        </w:tc>
        <w:tc>
          <w:tcPr>
            <w:tcW w:w="6804" w:type="dxa"/>
            <w:vAlign w:val="center"/>
          </w:tcPr>
          <w:p w:rsidR="0028227A" w:rsidRDefault="0028227A" w:rsidP="00912F69">
            <w:pPr>
              <w:pStyle w:val="TableContents"/>
              <w:jc w:val="center"/>
            </w:pPr>
            <w:r>
              <w:t>The system advances the game state.</w:t>
            </w:r>
          </w:p>
        </w:tc>
        <w:tc>
          <w:tcPr>
            <w:tcW w:w="1530" w:type="dxa"/>
            <w:vAlign w:val="center"/>
          </w:tcPr>
          <w:p w:rsidR="0028227A" w:rsidRDefault="0028227A" w:rsidP="00312A30">
            <w:pPr>
              <w:pStyle w:val="TableContents"/>
              <w:jc w:val="center"/>
            </w:pPr>
            <w:r>
              <w:t>UC-2</w:t>
            </w:r>
          </w:p>
          <w:p w:rsidR="00A563BD" w:rsidRDefault="00A563BD" w:rsidP="00312A30">
            <w:pPr>
              <w:pStyle w:val="TableContents"/>
              <w:jc w:val="center"/>
            </w:pPr>
            <w:r>
              <w:t>UC-5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19</w:t>
            </w:r>
          </w:p>
        </w:tc>
        <w:tc>
          <w:tcPr>
            <w:tcW w:w="6804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The player will choose where treasures, sounds, ghosts, dwellings, lost castle and the lost city are placed if this is cheat mode.</w:t>
            </w:r>
          </w:p>
        </w:tc>
        <w:tc>
          <w:tcPr>
            <w:tcW w:w="1530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UC-3</w:t>
            </w:r>
          </w:p>
          <w:p w:rsidR="0028227A" w:rsidRDefault="0028227A" w:rsidP="0028227A">
            <w:pPr>
              <w:pStyle w:val="TableContents"/>
              <w:jc w:val="center"/>
            </w:pPr>
            <w:r>
              <w:t>UC-4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0</w:t>
            </w:r>
          </w:p>
        </w:tc>
        <w:tc>
          <w:tcPr>
            <w:tcW w:w="6804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The player will choose their character, his starting location and the victory points needed.</w:t>
            </w:r>
          </w:p>
        </w:tc>
        <w:tc>
          <w:tcPr>
            <w:tcW w:w="1530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UC-3</w:t>
            </w:r>
          </w:p>
          <w:p w:rsidR="0028227A" w:rsidRDefault="0028227A" w:rsidP="0028227A">
            <w:pPr>
              <w:pStyle w:val="TableContents"/>
              <w:jc w:val="center"/>
            </w:pPr>
            <w:r>
              <w:t>UC-4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1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host player waits for a guest player to join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3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2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host checks that there are enough players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3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3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host begins the session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3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4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host will choose if the game is in cheat mode or not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3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5</w:t>
            </w:r>
          </w:p>
        </w:tc>
        <w:tc>
          <w:tcPr>
            <w:tcW w:w="6804" w:type="dxa"/>
            <w:vAlign w:val="center"/>
          </w:tcPr>
          <w:p w:rsidR="0028227A" w:rsidRDefault="0028227A" w:rsidP="000C3866">
            <w:pPr>
              <w:pStyle w:val="TableContents"/>
              <w:jc w:val="center"/>
            </w:pPr>
            <w:r>
              <w:t>The system verifies whether or not the game to be joined is accessible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4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6</w:t>
            </w:r>
          </w:p>
        </w:tc>
        <w:tc>
          <w:tcPr>
            <w:tcW w:w="6804" w:type="dxa"/>
            <w:vAlign w:val="center"/>
          </w:tcPr>
          <w:p w:rsidR="0028227A" w:rsidRDefault="0028227A" w:rsidP="000C3866">
            <w:pPr>
              <w:pStyle w:val="TableContents"/>
              <w:jc w:val="center"/>
            </w:pPr>
            <w:r>
              <w:t>The system connects the player to the game as a client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4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7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guest player waits for the host player to begin the session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4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28</w:t>
            </w:r>
          </w:p>
        </w:tc>
        <w:tc>
          <w:tcPr>
            <w:tcW w:w="6804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The system initializes the session on behalf of the host player.</w:t>
            </w:r>
          </w:p>
        </w:tc>
        <w:tc>
          <w:tcPr>
            <w:tcW w:w="1530" w:type="dxa"/>
            <w:vAlign w:val="center"/>
          </w:tcPr>
          <w:p w:rsidR="0087702A" w:rsidRDefault="0087702A" w:rsidP="0028227A">
            <w:pPr>
              <w:pStyle w:val="TableContents"/>
              <w:jc w:val="center"/>
              <w:rPr>
                <w:b/>
                <w:bCs/>
                <w:sz w:val="36"/>
                <w:szCs w:val="36"/>
              </w:rPr>
            </w:pPr>
            <w:r>
              <w:t>UC-4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29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players selects attack direction and strength, shield direction, evasion direction and strength.</w:t>
            </w:r>
          </w:p>
        </w:tc>
        <w:tc>
          <w:tcPr>
            <w:tcW w:w="1530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0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system verifies if the attack hits the other player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1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system verifies if any damage is done to the other player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2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system applies damage to the other player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3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system will verify that the player is still considered alive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RPr="00A563BD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4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players decide to leave the combat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RPr="00A563BD" w:rsidTr="00536DDF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5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player is removed from play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RPr="00A563BD" w:rsidTr="00536DDF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</w:p>
        </w:tc>
        <w:tc>
          <w:tcPr>
            <w:tcW w:w="1530" w:type="dxa"/>
          </w:tcPr>
          <w:p w:rsidR="0087702A" w:rsidRDefault="0087702A" w:rsidP="006C122D">
            <w:pPr>
              <w:pStyle w:val="TableContents"/>
              <w:jc w:val="center"/>
            </w:pPr>
          </w:p>
        </w:tc>
      </w:tr>
    </w:tbl>
    <w:p w:rsidR="0087702A" w:rsidRDefault="0087702A" w:rsidP="008A07D2">
      <w:pPr>
        <w:rPr>
          <w:rFonts w:ascii="Times New Roman" w:hAnsi="Times New Roman" w:cs="Times New Roman"/>
          <w:b/>
          <w:sz w:val="24"/>
          <w:szCs w:val="24"/>
        </w:rPr>
      </w:pPr>
    </w:p>
    <w:p w:rsidR="00A4226D" w:rsidRPr="00D86F65" w:rsidRDefault="00D26644" w:rsidP="008A07D2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4.4 –</w:t>
      </w:r>
      <w:r w:rsidR="00A4226D" w:rsidRPr="00D86F65">
        <w:rPr>
          <w:rFonts w:ascii="Times New Roman" w:hAnsi="Times New Roman" w:cs="Times New Roman"/>
          <w:b/>
          <w:sz w:val="24"/>
          <w:szCs w:val="24"/>
        </w:rPr>
        <w:t xml:space="preserve"> Bound and Unbounded Use Case Maps</w:t>
      </w:r>
    </w:p>
    <w:p w:rsidR="002D784B" w:rsidRPr="00D86F65" w:rsidRDefault="002D784B" w:rsidP="008A07D2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e bound maps correspond to the unbounded ones</w:t>
      </w:r>
      <w:r w:rsidR="009B2938" w:rsidRPr="00D86F65">
        <w:rPr>
          <w:rFonts w:ascii="Times New Roman" w:hAnsi="Times New Roman" w:cs="Times New Roman"/>
          <w:sz w:val="24"/>
          <w:szCs w:val="24"/>
        </w:rPr>
        <w:t xml:space="preserve"> directly below them;</w:t>
      </w:r>
      <w:r w:rsidRPr="00D86F65">
        <w:rPr>
          <w:rFonts w:ascii="Times New Roman" w:hAnsi="Times New Roman" w:cs="Times New Roman"/>
          <w:sz w:val="24"/>
          <w:szCs w:val="24"/>
        </w:rPr>
        <w:t xml:space="preserve"> </w:t>
      </w:r>
      <w:r w:rsidR="009B2938" w:rsidRPr="00D86F65">
        <w:rPr>
          <w:rFonts w:ascii="Times New Roman" w:hAnsi="Times New Roman" w:cs="Times New Roman"/>
          <w:sz w:val="24"/>
          <w:szCs w:val="24"/>
        </w:rPr>
        <w:t>w</w:t>
      </w:r>
      <w:r w:rsidRPr="00D86F65">
        <w:rPr>
          <w:rFonts w:ascii="Times New Roman" w:hAnsi="Times New Roman" w:cs="Times New Roman"/>
          <w:sz w:val="24"/>
          <w:szCs w:val="24"/>
        </w:rPr>
        <w:t>hile the unbounded maps correspond to section 4.2. The Triggering and resulting events are labeled in the tables following them.</w:t>
      </w:r>
    </w:p>
    <w:p w:rsidR="00A4226D" w:rsidRPr="001D4236" w:rsidRDefault="002D784B" w:rsidP="008A07D2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1D4236">
        <w:rPr>
          <w:rFonts w:ascii="Times New Roman" w:hAnsi="Times New Roman" w:cs="Times New Roman"/>
          <w:color w:val="FF0000"/>
          <w:sz w:val="24"/>
          <w:szCs w:val="24"/>
        </w:rPr>
        <w:t>SEE Example</w:t>
      </w:r>
    </w:p>
    <w:p w:rsidR="009861DD" w:rsidRPr="00D86F65" w:rsidRDefault="009861DD" w:rsidP="0027534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Design Decisions</w:t>
      </w:r>
    </w:p>
    <w:p w:rsidR="008B6E8F" w:rsidRPr="00D86F65" w:rsidRDefault="008B6E8F" w:rsidP="00DC0428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lastRenderedPageBreak/>
        <w:t>This section will cover the design decisions that were taken with respect to classes and objects chosen for the system. The UML diagram will be in section 5.2.</w:t>
      </w:r>
    </w:p>
    <w:p w:rsidR="00454B78" w:rsidRPr="00454B78" w:rsidRDefault="002C4841" w:rsidP="00454B78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</w:t>
      </w:r>
      <w:r w:rsidR="009861DD" w:rsidRPr="00D86F65">
        <w:rPr>
          <w:rFonts w:ascii="Times New Roman" w:hAnsi="Times New Roman" w:cs="Times New Roman"/>
          <w:b/>
          <w:sz w:val="24"/>
          <w:szCs w:val="24"/>
        </w:rPr>
        <w:t xml:space="preserve"> Decis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2"/>
        <w:gridCol w:w="5812"/>
        <w:gridCol w:w="2162"/>
      </w:tblGrid>
      <w:tr w:rsidR="00454B78" w:rsidTr="00454B78">
        <w:tc>
          <w:tcPr>
            <w:tcW w:w="1242" w:type="dxa"/>
          </w:tcPr>
          <w:p w:rsid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5812" w:type="dxa"/>
          </w:tcPr>
          <w:p w:rsid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Design Decision</w:t>
            </w:r>
          </w:p>
        </w:tc>
        <w:tc>
          <w:tcPr>
            <w:tcW w:w="2162" w:type="dxa"/>
          </w:tcPr>
          <w:p w:rsid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raceability</w:t>
            </w:r>
          </w:p>
        </w:tc>
      </w:tr>
      <w:tr w:rsidR="00454B78" w:rsidTr="00454B78">
        <w:tc>
          <w:tcPr>
            <w:tcW w:w="1242" w:type="dxa"/>
          </w:tcPr>
          <w:p w:rsidR="00454B78" w:rsidRP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D-1</w:t>
            </w:r>
          </w:p>
        </w:tc>
        <w:tc>
          <w:tcPr>
            <w:tcW w:w="5812" w:type="dxa"/>
          </w:tcPr>
          <w:p w:rsidR="00E546CC" w:rsidRPr="00DE1185" w:rsidRDefault="00E546CC" w:rsidP="00E546CC">
            <w:pPr>
              <w:pStyle w:val="TableContents"/>
              <w:jc w:val="center"/>
              <w:rPr>
                <w:rFonts w:cs="Times New Roman"/>
              </w:rPr>
            </w:pPr>
            <w:r w:rsidRPr="00DE1185">
              <w:rPr>
                <w:rFonts w:cs="Times New Roman"/>
                <w:b/>
                <w:bCs/>
              </w:rPr>
              <w:t>Strategy Pattern</w:t>
            </w:r>
          </w:p>
          <w:p w:rsidR="00454B78" w:rsidRPr="00DE1185" w:rsidRDefault="00E546CC" w:rsidP="00331EFD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E1185">
              <w:rPr>
                <w:rFonts w:ascii="Times New Roman" w:hAnsi="Times New Roman" w:cs="Times New Roman"/>
                <w:sz w:val="24"/>
                <w:szCs w:val="24"/>
              </w:rPr>
              <w:t xml:space="preserve">The Strategy Pattern is extremely useful for implementing the game </w:t>
            </w:r>
            <w:r w:rsidR="00331EFD" w:rsidRPr="00DE1185">
              <w:rPr>
                <w:rFonts w:ascii="Times New Roman" w:hAnsi="Times New Roman" w:cs="Times New Roman"/>
                <w:sz w:val="24"/>
                <w:szCs w:val="24"/>
              </w:rPr>
              <w:t>chits of all kinds</w:t>
            </w:r>
            <w:r w:rsidRPr="00DE1185">
              <w:rPr>
                <w:rFonts w:ascii="Times New Roman" w:hAnsi="Times New Roman" w:cs="Times New Roman"/>
                <w:sz w:val="24"/>
                <w:szCs w:val="24"/>
              </w:rPr>
              <w:t xml:space="preserve"> and their Behaviours.</w:t>
            </w:r>
            <w:r w:rsidR="00331EFD" w:rsidRPr="00DE1185">
              <w:rPr>
                <w:rFonts w:ascii="Times New Roman" w:hAnsi="Times New Roman" w:cs="Times New Roman"/>
                <w:sz w:val="24"/>
                <w:szCs w:val="24"/>
              </w:rPr>
              <w:t xml:space="preserve">  We wanted to be able to reuse generic </w:t>
            </w:r>
            <w:r w:rsidRPr="00DE1185">
              <w:rPr>
                <w:rFonts w:ascii="Times New Roman" w:hAnsi="Times New Roman" w:cs="Times New Roman"/>
                <w:sz w:val="24"/>
                <w:szCs w:val="24"/>
              </w:rPr>
              <w:t>class</w:t>
            </w:r>
            <w:r w:rsidR="00331EFD" w:rsidRPr="00DE1185">
              <w:rPr>
                <w:rFonts w:ascii="Times New Roman" w:hAnsi="Times New Roman" w:cs="Times New Roman"/>
                <w:sz w:val="24"/>
                <w:szCs w:val="24"/>
              </w:rPr>
              <w:t>es</w:t>
            </w:r>
            <w:r w:rsidRPr="00DE1185">
              <w:rPr>
                <w:rFonts w:ascii="Times New Roman" w:hAnsi="Times New Roman" w:cs="Times New Roman"/>
                <w:sz w:val="24"/>
                <w:szCs w:val="24"/>
              </w:rPr>
              <w:t xml:space="preserve">, rather than implement the various </w:t>
            </w:r>
            <w:r w:rsidR="00331EFD" w:rsidRPr="00DE1185">
              <w:rPr>
                <w:rFonts w:ascii="Times New Roman" w:hAnsi="Times New Roman" w:cs="Times New Roman"/>
                <w:sz w:val="24"/>
                <w:szCs w:val="24"/>
              </w:rPr>
              <w:t>classes</w:t>
            </w:r>
            <w:r w:rsidRPr="00DE11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31EFD" w:rsidRPr="00DE1185">
              <w:rPr>
                <w:rFonts w:ascii="Times New Roman" w:hAnsi="Times New Roman" w:cs="Times New Roman"/>
                <w:sz w:val="24"/>
                <w:szCs w:val="24"/>
              </w:rPr>
              <w:t>separately</w:t>
            </w:r>
            <w:r w:rsidRPr="00DE1185">
              <w:rPr>
                <w:rFonts w:ascii="Times New Roman" w:hAnsi="Times New Roman" w:cs="Times New Roman"/>
                <w:sz w:val="24"/>
                <w:szCs w:val="24"/>
              </w:rPr>
              <w:t>.  Using the Strategy pattern, we could do this and keep the code very cl</w:t>
            </w:r>
            <w:r w:rsidR="00331EFD" w:rsidRPr="00DE1185">
              <w:rPr>
                <w:rFonts w:ascii="Times New Roman" w:hAnsi="Times New Roman" w:cs="Times New Roman"/>
                <w:sz w:val="24"/>
                <w:szCs w:val="24"/>
              </w:rPr>
              <w:t>ean and simple, organizing each</w:t>
            </w:r>
            <w:r w:rsidRPr="00DE1185">
              <w:rPr>
                <w:rFonts w:ascii="Times New Roman" w:hAnsi="Times New Roman" w:cs="Times New Roman"/>
                <w:sz w:val="24"/>
                <w:szCs w:val="24"/>
              </w:rPr>
              <w:t xml:space="preserve"> individual </w:t>
            </w:r>
            <w:r w:rsidR="00331EFD" w:rsidRPr="00DE1185">
              <w:rPr>
                <w:rFonts w:ascii="Times New Roman" w:hAnsi="Times New Roman" w:cs="Times New Roman"/>
                <w:sz w:val="24"/>
                <w:szCs w:val="24"/>
              </w:rPr>
              <w:t xml:space="preserve">classes </w:t>
            </w:r>
            <w:r w:rsidRPr="00DE1185">
              <w:rPr>
                <w:rFonts w:ascii="Times New Roman" w:hAnsi="Times New Roman" w:cs="Times New Roman"/>
                <w:sz w:val="24"/>
                <w:szCs w:val="24"/>
              </w:rPr>
              <w:t>action</w:t>
            </w:r>
            <w:r w:rsidR="00331EFD" w:rsidRPr="00DE1185">
              <w:rPr>
                <w:rFonts w:ascii="Times New Roman" w:hAnsi="Times New Roman" w:cs="Times New Roman"/>
                <w:sz w:val="24"/>
                <w:szCs w:val="24"/>
              </w:rPr>
              <w:t>s into its own inherited</w:t>
            </w:r>
            <w:r w:rsidRPr="00DE1185">
              <w:rPr>
                <w:rFonts w:ascii="Times New Roman" w:hAnsi="Times New Roman" w:cs="Times New Roman"/>
                <w:sz w:val="24"/>
                <w:szCs w:val="24"/>
              </w:rPr>
              <w:t xml:space="preserve"> class</w:t>
            </w:r>
            <w:r w:rsidR="00331EFD" w:rsidRPr="00DE118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76C60" w:rsidRPr="00DE1185" w:rsidRDefault="00876C60" w:rsidP="00331EFD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E1185">
              <w:rPr>
                <w:rFonts w:ascii="Times New Roman" w:hAnsi="Times New Roman" w:cs="Times New Roman"/>
                <w:sz w:val="24"/>
                <w:szCs w:val="24"/>
              </w:rPr>
              <w:t>This was also used for MapTile types, charater profile types and the different kinds of items a person could carry.</w:t>
            </w:r>
          </w:p>
        </w:tc>
        <w:tc>
          <w:tcPr>
            <w:tcW w:w="2162" w:type="dxa"/>
          </w:tcPr>
          <w:p w:rsidR="00454B78" w:rsidRP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oup Decision</w:t>
            </w:r>
          </w:p>
        </w:tc>
      </w:tr>
      <w:tr w:rsidR="00454B78" w:rsidTr="00454B78">
        <w:tc>
          <w:tcPr>
            <w:tcW w:w="1242" w:type="dxa"/>
          </w:tcPr>
          <w:p w:rsidR="00454B78" w:rsidRP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D-2</w:t>
            </w:r>
          </w:p>
        </w:tc>
        <w:tc>
          <w:tcPr>
            <w:tcW w:w="5812" w:type="dxa"/>
          </w:tcPr>
          <w:p w:rsidR="00454B78" w:rsidRPr="00DE1185" w:rsidRDefault="003A7796" w:rsidP="00DE118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1185">
              <w:rPr>
                <w:rFonts w:ascii="Times New Roman" w:hAnsi="Times New Roman" w:cs="Times New Roman"/>
                <w:b/>
                <w:sz w:val="24"/>
                <w:szCs w:val="24"/>
              </w:rPr>
              <w:t>Singleton</w:t>
            </w:r>
          </w:p>
          <w:p w:rsidR="003A7796" w:rsidRPr="00DE1185" w:rsidRDefault="003A7796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E1185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?Not sure if we have any of these?</w:t>
            </w:r>
          </w:p>
        </w:tc>
        <w:tc>
          <w:tcPr>
            <w:tcW w:w="2162" w:type="dxa"/>
          </w:tcPr>
          <w:p w:rsidR="00454B78" w:rsidRP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oup Decision</w:t>
            </w:r>
          </w:p>
        </w:tc>
      </w:tr>
      <w:tr w:rsidR="00454B78" w:rsidTr="00454B78">
        <w:tc>
          <w:tcPr>
            <w:tcW w:w="1242" w:type="dxa"/>
          </w:tcPr>
          <w:p w:rsidR="00454B78" w:rsidRP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D-3</w:t>
            </w:r>
          </w:p>
        </w:tc>
        <w:tc>
          <w:tcPr>
            <w:tcW w:w="5812" w:type="dxa"/>
          </w:tcPr>
          <w:p w:rsidR="00DE1185" w:rsidRPr="00DE1185" w:rsidRDefault="00DE1185" w:rsidP="00DE1185">
            <w:pPr>
              <w:pStyle w:val="TableContents"/>
              <w:jc w:val="center"/>
              <w:rPr>
                <w:rFonts w:cs="Times New Roman"/>
              </w:rPr>
            </w:pPr>
            <w:r>
              <w:rPr>
                <w:rFonts w:cs="Times New Roman"/>
                <w:b/>
                <w:bCs/>
              </w:rPr>
              <w:t>Relevant</w:t>
            </w:r>
            <w:r w:rsidRPr="00DE1185">
              <w:rPr>
                <w:rFonts w:cs="Times New Roman"/>
                <w:b/>
                <w:bCs/>
              </w:rPr>
              <w:t xml:space="preserve"> statistics for each player</w:t>
            </w:r>
          </w:p>
          <w:p w:rsidR="00454B78" w:rsidRPr="00DE1185" w:rsidRDefault="00DE1185" w:rsidP="00DE118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E1185">
              <w:rPr>
                <w:rFonts w:ascii="Times New Roman" w:hAnsi="Times New Roman" w:cs="Times New Roman"/>
                <w:sz w:val="24"/>
                <w:szCs w:val="24"/>
              </w:rPr>
              <w:t xml:space="preserve">The gam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ecords</w:t>
            </w:r>
            <w:r w:rsidRPr="00DE1185">
              <w:rPr>
                <w:rFonts w:ascii="Times New Roman" w:hAnsi="Times New Roman" w:cs="Times New Roman"/>
                <w:sz w:val="24"/>
                <w:szCs w:val="24"/>
              </w:rPr>
              <w:t xml:space="preserve"> all the r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ources, victory points</w:t>
            </w:r>
            <w:r w:rsidRPr="00DE1185">
              <w:rPr>
                <w:rFonts w:ascii="Times New Roman" w:hAnsi="Times New Roman" w:cs="Times New Roman"/>
                <w:sz w:val="24"/>
                <w:szCs w:val="24"/>
              </w:rPr>
              <w:t xml:space="preserve">, and other statistics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ith tallies</w:t>
            </w:r>
            <w:r w:rsidRPr="00DE1185">
              <w:rPr>
                <w:rFonts w:ascii="Times New Roman" w:hAnsi="Times New Roman" w:cs="Times New Roman"/>
                <w:sz w:val="24"/>
                <w:szCs w:val="24"/>
              </w:rPr>
              <w:t xml:space="preserve"> of how much the player has accumulated for each. This decision reduces interface clutter, and lets the play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or system</w:t>
            </w:r>
            <w:r w:rsidRPr="00DE1185">
              <w:rPr>
                <w:rFonts w:ascii="Times New Roman" w:hAnsi="Times New Roman" w:cs="Times New Roman"/>
                <w:sz w:val="24"/>
                <w:szCs w:val="24"/>
              </w:rPr>
              <w:t xml:space="preserve"> instantl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know</w:t>
            </w:r>
            <w:r w:rsidRPr="00DE1185">
              <w:rPr>
                <w:rFonts w:ascii="Times New Roman" w:hAnsi="Times New Roman" w:cs="Times New Roman"/>
                <w:sz w:val="24"/>
                <w:szCs w:val="24"/>
              </w:rPr>
              <w:t xml:space="preserve"> how many of a type of resource they have instead of trying to count all the symbols they have. </w:t>
            </w:r>
          </w:p>
        </w:tc>
        <w:tc>
          <w:tcPr>
            <w:tcW w:w="2162" w:type="dxa"/>
          </w:tcPr>
          <w:p w:rsidR="00454B78" w:rsidRP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oup Decision</w:t>
            </w:r>
          </w:p>
        </w:tc>
      </w:tr>
      <w:tr w:rsidR="00DE1185" w:rsidTr="00E55FE9">
        <w:tc>
          <w:tcPr>
            <w:tcW w:w="1242" w:type="dxa"/>
          </w:tcPr>
          <w:p w:rsidR="00DE1185" w:rsidRDefault="00DE1185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D-4</w:t>
            </w:r>
          </w:p>
        </w:tc>
        <w:tc>
          <w:tcPr>
            <w:tcW w:w="5812" w:type="dxa"/>
            <w:vAlign w:val="center"/>
          </w:tcPr>
          <w:p w:rsidR="00DE1185" w:rsidRDefault="00DE1185" w:rsidP="006C122D">
            <w:pPr>
              <w:pStyle w:val="TableContents"/>
              <w:jc w:val="center"/>
            </w:pPr>
            <w:r>
              <w:rPr>
                <w:b/>
                <w:bCs/>
              </w:rPr>
              <w:t>Testing of behaviors and strategies</w:t>
            </w:r>
          </w:p>
          <w:p w:rsidR="00DE1185" w:rsidRDefault="00DE1185" w:rsidP="00DE1185">
            <w:pPr>
              <w:pStyle w:val="TableContents"/>
              <w:jc w:val="center"/>
            </w:pPr>
            <w:r>
              <w:t>We were able to test how our functions were behaving and what strategies they were using. To do this, we added instances of them into a running game and looked at what they were outputting</w:t>
            </w:r>
            <w:bookmarkStart w:id="0" w:name="_GoBack"/>
            <w:bookmarkEnd w:id="0"/>
            <w:r>
              <w:t xml:space="preserve">. As they were active debugging information was printed through their consoles, aiding us greatly in fixing their implementations. </w:t>
            </w:r>
          </w:p>
        </w:tc>
        <w:tc>
          <w:tcPr>
            <w:tcW w:w="2162" w:type="dxa"/>
            <w:vAlign w:val="center"/>
          </w:tcPr>
          <w:p w:rsidR="00DE1185" w:rsidRDefault="00DE1185" w:rsidP="006C122D">
            <w:pPr>
              <w:pStyle w:val="TableContents"/>
              <w:jc w:val="center"/>
            </w:pPr>
            <w:r>
              <w:t>Group Decision</w:t>
            </w:r>
          </w:p>
        </w:tc>
      </w:tr>
      <w:tr w:rsidR="00DE1185" w:rsidTr="00454B78">
        <w:tc>
          <w:tcPr>
            <w:tcW w:w="1242" w:type="dxa"/>
          </w:tcPr>
          <w:p w:rsidR="00DE1185" w:rsidRDefault="00DE1185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12" w:type="dxa"/>
          </w:tcPr>
          <w:p w:rsidR="00DE1185" w:rsidRPr="00C96097" w:rsidRDefault="00DE1185" w:rsidP="00C96097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Strategy Pattern, Mediator Pattern, Observer Pattern,Adapter pattern, template method pattern, singleton pattern, state pattern, composite pattern, decorator pattern, singleton pattern, etc</w:t>
            </w:r>
          </w:p>
        </w:tc>
        <w:tc>
          <w:tcPr>
            <w:tcW w:w="2162" w:type="dxa"/>
          </w:tcPr>
          <w:p w:rsidR="00DE1185" w:rsidRDefault="00DE1185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1185" w:rsidTr="00454B78">
        <w:tc>
          <w:tcPr>
            <w:tcW w:w="1242" w:type="dxa"/>
          </w:tcPr>
          <w:p w:rsidR="00DE1185" w:rsidRDefault="00DE1185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12" w:type="dxa"/>
          </w:tcPr>
          <w:p w:rsidR="00DE1185" w:rsidRPr="00C96097" w:rsidRDefault="00DE1185" w:rsidP="00DE118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C96097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models we used</w:t>
            </w:r>
          </w:p>
          <w:p w:rsidR="00DE1185" w:rsidRDefault="00DE1185" w:rsidP="00DE118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C96097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and why we used them</w:t>
            </w:r>
          </w:p>
        </w:tc>
        <w:tc>
          <w:tcPr>
            <w:tcW w:w="2162" w:type="dxa"/>
          </w:tcPr>
          <w:p w:rsidR="00DE1185" w:rsidRDefault="00DE1185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54B78" w:rsidRPr="00D86F65" w:rsidRDefault="00454B78" w:rsidP="00454B78">
      <w:pPr>
        <w:pStyle w:val="ListParagraph"/>
        <w:ind w:left="360"/>
        <w:rPr>
          <w:rFonts w:ascii="Times New Roman" w:hAnsi="Times New Roman" w:cs="Times New Roman"/>
          <w:b/>
          <w:sz w:val="24"/>
          <w:szCs w:val="24"/>
        </w:rPr>
      </w:pPr>
    </w:p>
    <w:p w:rsidR="002C4841" w:rsidRDefault="00BD6949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– Structural Model</w:t>
      </w:r>
    </w:p>
    <w:p w:rsidR="00BD6949" w:rsidRPr="004D5AC5" w:rsidRDefault="00663F0E" w:rsidP="00BD6949">
      <w:pPr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UML diagram of project</w:t>
      </w:r>
      <w:r w:rsidR="00994DF0">
        <w:rPr>
          <w:rFonts w:ascii="Times New Roman" w:hAnsi="Times New Roman" w:cs="Times New Roman"/>
          <w:color w:val="FF0000"/>
          <w:sz w:val="24"/>
          <w:szCs w:val="24"/>
        </w:rPr>
        <w:t>, already created, just needs unscrambling and posting here</w:t>
      </w:r>
      <w:r w:rsidR="00394C0D">
        <w:rPr>
          <w:rFonts w:ascii="Times New Roman" w:hAnsi="Times New Roman" w:cs="Times New Roman"/>
          <w:color w:val="FF0000"/>
          <w:sz w:val="24"/>
          <w:szCs w:val="24"/>
        </w:rPr>
        <w:t>, if the server side and client side classes were clearly evident we can erase 5.3 below</w:t>
      </w:r>
    </w:p>
    <w:p w:rsidR="009F2B79" w:rsidRDefault="009F2B79" w:rsidP="009F2B79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- Client/Server Functionality</w:t>
      </w:r>
    </w:p>
    <w:p w:rsidR="00BD6949" w:rsidRPr="00FB7DBE" w:rsidRDefault="00BD6949" w:rsidP="00BD694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his section wi</w:t>
      </w:r>
      <w:r w:rsidR="00357947">
        <w:rPr>
          <w:rFonts w:ascii="Times New Roman" w:hAnsi="Times New Roman" w:cs="Times New Roman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l detail which functionality resides on the server side of the code and what code </w:t>
      </w:r>
      <w:r w:rsidRPr="00FB7DBE">
        <w:rPr>
          <w:rFonts w:ascii="Times New Roman" w:hAnsi="Times New Roman" w:cs="Times New Roman"/>
          <w:sz w:val="24"/>
          <w:szCs w:val="24"/>
        </w:rPr>
        <w:t>resides on the client sid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300EA1" w:rsidRPr="00FB7DBE" w:rsidTr="00300EA1">
        <w:tc>
          <w:tcPr>
            <w:tcW w:w="4788" w:type="dxa"/>
          </w:tcPr>
          <w:p w:rsidR="00300EA1" w:rsidRPr="00FB7DBE" w:rsidRDefault="00300EA1" w:rsidP="00300EA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B7DBE">
              <w:rPr>
                <w:rFonts w:ascii="Times New Roman" w:hAnsi="Times New Roman" w:cs="Times New Roman"/>
                <w:b/>
                <w:sz w:val="24"/>
                <w:szCs w:val="24"/>
              </w:rPr>
              <w:t>Client</w:t>
            </w:r>
          </w:p>
        </w:tc>
        <w:tc>
          <w:tcPr>
            <w:tcW w:w="4788" w:type="dxa"/>
          </w:tcPr>
          <w:p w:rsidR="00300EA1" w:rsidRPr="00FB7DBE" w:rsidRDefault="00300EA1" w:rsidP="00300EA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B7DBE">
              <w:rPr>
                <w:rFonts w:ascii="Times New Roman" w:hAnsi="Times New Roman" w:cs="Times New Roman"/>
                <w:b/>
                <w:sz w:val="24"/>
                <w:szCs w:val="24"/>
              </w:rPr>
              <w:t>Server</w:t>
            </w:r>
          </w:p>
        </w:tc>
      </w:tr>
      <w:tr w:rsidR="00300EA1" w:rsidRPr="00FB7DBE" w:rsidTr="00300EA1">
        <w:tc>
          <w:tcPr>
            <w:tcW w:w="4788" w:type="dxa"/>
          </w:tcPr>
          <w:p w:rsidR="00300EA1" w:rsidRPr="00FB7DBE" w:rsidRDefault="00300EA1" w:rsidP="00300EA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B7DB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On the client side</w:t>
            </w:r>
            <w:r w:rsidR="00752CE5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 their exists these classes, this section wouldn’t be needed if the UML gets cleaned up properly.</w:t>
            </w:r>
          </w:p>
        </w:tc>
        <w:tc>
          <w:tcPr>
            <w:tcW w:w="4788" w:type="dxa"/>
          </w:tcPr>
          <w:p w:rsidR="00300EA1" w:rsidRPr="00FB7DBE" w:rsidRDefault="00300EA1" w:rsidP="00300EA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F2B79" w:rsidRPr="00FB7DBE" w:rsidRDefault="009F2B79" w:rsidP="00300EA1">
      <w:pPr>
        <w:rPr>
          <w:rFonts w:ascii="Times New Roman" w:hAnsi="Times New Roman" w:cs="Times New Roman"/>
          <w:sz w:val="24"/>
          <w:szCs w:val="24"/>
        </w:rPr>
      </w:pPr>
    </w:p>
    <w:p w:rsidR="002C4841" w:rsidRPr="00FB7DBE" w:rsidRDefault="002C4841" w:rsidP="002C484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FB7DBE">
        <w:rPr>
          <w:rFonts w:ascii="Times New Roman" w:hAnsi="Times New Roman" w:cs="Times New Roman"/>
          <w:b/>
          <w:sz w:val="24"/>
          <w:szCs w:val="24"/>
        </w:rPr>
        <w:t>– Object Specifications</w:t>
      </w:r>
    </w:p>
    <w:p w:rsidR="00BF1056" w:rsidRPr="00FB7DBE" w:rsidRDefault="00BF1056" w:rsidP="00BF1056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FB7DBE">
        <w:rPr>
          <w:rFonts w:ascii="Times New Roman" w:hAnsi="Times New Roman" w:cs="Times New Roman"/>
          <w:color w:val="FF0000"/>
          <w:sz w:val="24"/>
          <w:szCs w:val="24"/>
        </w:rPr>
        <w:t>SEE TABLES, IN EXAMPLE</w:t>
      </w:r>
    </w:p>
    <w:p w:rsidR="002C4841" w:rsidRPr="00FB7DBE" w:rsidRDefault="002C4841" w:rsidP="002C484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FB7DBE">
        <w:rPr>
          <w:rFonts w:ascii="Times New Roman" w:hAnsi="Times New Roman" w:cs="Times New Roman"/>
          <w:b/>
          <w:sz w:val="24"/>
          <w:szCs w:val="24"/>
        </w:rPr>
        <w:t>– Interaction Diagrams</w:t>
      </w:r>
    </w:p>
    <w:p w:rsidR="002C4841" w:rsidRPr="00FB7DBE" w:rsidRDefault="006E2E41" w:rsidP="002C4841">
      <w:pPr>
        <w:rPr>
          <w:rFonts w:ascii="Times New Roman" w:hAnsi="Times New Roman" w:cs="Times New Roman"/>
          <w:sz w:val="24"/>
          <w:szCs w:val="24"/>
        </w:rPr>
      </w:pPr>
      <w:r w:rsidRPr="00FB7DBE">
        <w:rPr>
          <w:rFonts w:ascii="Times New Roman" w:hAnsi="Times New Roman" w:cs="Times New Roman"/>
          <w:sz w:val="24"/>
          <w:szCs w:val="24"/>
        </w:rPr>
        <w:t xml:space="preserve">Below are the UML Unteraction Diagrams. Each </w:t>
      </w:r>
      <w:r w:rsidR="008F7EBA" w:rsidRPr="00FB7DBE">
        <w:rPr>
          <w:rFonts w:ascii="Times New Roman" w:hAnsi="Times New Roman" w:cs="Times New Roman"/>
          <w:sz w:val="24"/>
          <w:szCs w:val="24"/>
        </w:rPr>
        <w:t>corresponds</w:t>
      </w:r>
      <w:r w:rsidRPr="00FB7DBE">
        <w:rPr>
          <w:rFonts w:ascii="Times New Roman" w:hAnsi="Times New Roman" w:cs="Times New Roman"/>
          <w:sz w:val="24"/>
          <w:szCs w:val="24"/>
        </w:rPr>
        <w:t xml:space="preserve"> to the previous bo</w:t>
      </w:r>
      <w:r w:rsidR="000B55E7">
        <w:rPr>
          <w:rFonts w:ascii="Times New Roman" w:hAnsi="Times New Roman" w:cs="Times New Roman"/>
          <w:sz w:val="24"/>
          <w:szCs w:val="24"/>
        </w:rPr>
        <w:t>und use case maps in section 4.4</w:t>
      </w:r>
      <w:r w:rsidRPr="00FB7DBE">
        <w:rPr>
          <w:rFonts w:ascii="Times New Roman" w:hAnsi="Times New Roman" w:cs="Times New Roman"/>
          <w:sz w:val="24"/>
          <w:szCs w:val="24"/>
        </w:rPr>
        <w:t>.</w:t>
      </w:r>
    </w:p>
    <w:p w:rsidR="006E2E41" w:rsidRPr="00FB7DBE" w:rsidRDefault="006E2E41" w:rsidP="002C4841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FB7DBE">
        <w:rPr>
          <w:rFonts w:ascii="Times New Roman" w:hAnsi="Times New Roman" w:cs="Times New Roman"/>
          <w:color w:val="FF0000"/>
          <w:sz w:val="24"/>
          <w:szCs w:val="24"/>
        </w:rPr>
        <w:t>SEE TABLES, IN EXAMPLE</w:t>
      </w:r>
    </w:p>
    <w:sectPr w:rsidR="006E2E41" w:rsidRPr="00FB7DBE">
      <w:footerReference w:type="default" r:id="rId10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339F" w:rsidRDefault="001F339F" w:rsidP="00941ED0">
      <w:pPr>
        <w:spacing w:after="0" w:line="240" w:lineRule="auto"/>
      </w:pPr>
      <w:r>
        <w:separator/>
      </w:r>
    </w:p>
  </w:endnote>
  <w:endnote w:type="continuationSeparator" w:id="0">
    <w:p w:rsidR="001F339F" w:rsidRDefault="001F339F" w:rsidP="00941E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7380608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24DA5" w:rsidRDefault="00524DA5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E1185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:rsidR="00524DA5" w:rsidRDefault="00524D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339F" w:rsidRDefault="001F339F" w:rsidP="00941ED0">
      <w:pPr>
        <w:spacing w:after="0" w:line="240" w:lineRule="auto"/>
      </w:pPr>
      <w:r>
        <w:separator/>
      </w:r>
    </w:p>
  </w:footnote>
  <w:footnote w:type="continuationSeparator" w:id="0">
    <w:p w:rsidR="001F339F" w:rsidRDefault="001F339F" w:rsidP="00941E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6B42EA"/>
    <w:multiLevelType w:val="multilevel"/>
    <w:tmpl w:val="EDAEF6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">
    <w:nsid w:val="1F326F1B"/>
    <w:multiLevelType w:val="hybridMultilevel"/>
    <w:tmpl w:val="7D0CD46A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F77099"/>
    <w:multiLevelType w:val="hybridMultilevel"/>
    <w:tmpl w:val="37A4F008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D8579AB"/>
    <w:multiLevelType w:val="multilevel"/>
    <w:tmpl w:val="D9B47366"/>
    <w:lvl w:ilvl="0">
      <w:start w:val="2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4">
    <w:nsid w:val="37737F9D"/>
    <w:multiLevelType w:val="multilevel"/>
    <w:tmpl w:val="053637F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5">
    <w:nsid w:val="509813A4"/>
    <w:multiLevelType w:val="multilevel"/>
    <w:tmpl w:val="9D96F2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5D636EA0"/>
    <w:multiLevelType w:val="multilevel"/>
    <w:tmpl w:val="9D96F2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5E4253FF"/>
    <w:multiLevelType w:val="hybridMultilevel"/>
    <w:tmpl w:val="F18C1CF8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ABC6A58"/>
    <w:multiLevelType w:val="hybridMultilevel"/>
    <w:tmpl w:val="629EC0FE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3"/>
  </w:num>
  <w:num w:numId="4">
    <w:abstractNumId w:val="5"/>
  </w:num>
  <w:num w:numId="5">
    <w:abstractNumId w:val="4"/>
  </w:num>
  <w:num w:numId="6">
    <w:abstractNumId w:val="1"/>
  </w:num>
  <w:num w:numId="7">
    <w:abstractNumId w:val="2"/>
  </w:num>
  <w:num w:numId="8">
    <w:abstractNumId w:val="8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2DF7"/>
    <w:rsid w:val="00051E6F"/>
    <w:rsid w:val="00091A91"/>
    <w:rsid w:val="000B3F3D"/>
    <w:rsid w:val="000B55E7"/>
    <w:rsid w:val="000C7588"/>
    <w:rsid w:val="000F0505"/>
    <w:rsid w:val="00112DF7"/>
    <w:rsid w:val="0015570D"/>
    <w:rsid w:val="001577EF"/>
    <w:rsid w:val="001A577B"/>
    <w:rsid w:val="001B0F2B"/>
    <w:rsid w:val="001B1E61"/>
    <w:rsid w:val="001D4236"/>
    <w:rsid w:val="001E78FF"/>
    <w:rsid w:val="001F339F"/>
    <w:rsid w:val="001F7BA3"/>
    <w:rsid w:val="002051FA"/>
    <w:rsid w:val="00237D23"/>
    <w:rsid w:val="002563EB"/>
    <w:rsid w:val="0027534A"/>
    <w:rsid w:val="002760E9"/>
    <w:rsid w:val="0028227A"/>
    <w:rsid w:val="00284775"/>
    <w:rsid w:val="002A452D"/>
    <w:rsid w:val="002C4841"/>
    <w:rsid w:val="002D3F0C"/>
    <w:rsid w:val="002D495C"/>
    <w:rsid w:val="002D784B"/>
    <w:rsid w:val="002E4D5D"/>
    <w:rsid w:val="00300EA1"/>
    <w:rsid w:val="00312A30"/>
    <w:rsid w:val="00331EFD"/>
    <w:rsid w:val="00343C8E"/>
    <w:rsid w:val="00357947"/>
    <w:rsid w:val="00362457"/>
    <w:rsid w:val="003815D2"/>
    <w:rsid w:val="00394C0D"/>
    <w:rsid w:val="003A7796"/>
    <w:rsid w:val="003E4D0E"/>
    <w:rsid w:val="0040485D"/>
    <w:rsid w:val="00454B78"/>
    <w:rsid w:val="0046533B"/>
    <w:rsid w:val="00482769"/>
    <w:rsid w:val="004D29F7"/>
    <w:rsid w:val="004D5AC5"/>
    <w:rsid w:val="00513639"/>
    <w:rsid w:val="0051670C"/>
    <w:rsid w:val="00524DA5"/>
    <w:rsid w:val="00530908"/>
    <w:rsid w:val="00537DD0"/>
    <w:rsid w:val="005A088F"/>
    <w:rsid w:val="005A1474"/>
    <w:rsid w:val="00614344"/>
    <w:rsid w:val="0062531E"/>
    <w:rsid w:val="00641BBE"/>
    <w:rsid w:val="00663F0E"/>
    <w:rsid w:val="006711FA"/>
    <w:rsid w:val="00680711"/>
    <w:rsid w:val="006A615B"/>
    <w:rsid w:val="006B503A"/>
    <w:rsid w:val="006B55C3"/>
    <w:rsid w:val="006E2E41"/>
    <w:rsid w:val="007116A4"/>
    <w:rsid w:val="00716F76"/>
    <w:rsid w:val="007175BB"/>
    <w:rsid w:val="00730868"/>
    <w:rsid w:val="00752CE5"/>
    <w:rsid w:val="00756915"/>
    <w:rsid w:val="00780F73"/>
    <w:rsid w:val="00782D5A"/>
    <w:rsid w:val="007D6619"/>
    <w:rsid w:val="00814A31"/>
    <w:rsid w:val="00821372"/>
    <w:rsid w:val="008762A6"/>
    <w:rsid w:val="00876C60"/>
    <w:rsid w:val="0087702A"/>
    <w:rsid w:val="0088629E"/>
    <w:rsid w:val="00894001"/>
    <w:rsid w:val="00896CA4"/>
    <w:rsid w:val="008A07D2"/>
    <w:rsid w:val="008B6E8F"/>
    <w:rsid w:val="008E4DDE"/>
    <w:rsid w:val="008F7EBA"/>
    <w:rsid w:val="00917CAE"/>
    <w:rsid w:val="00934702"/>
    <w:rsid w:val="00941ED0"/>
    <w:rsid w:val="009420C8"/>
    <w:rsid w:val="0094680A"/>
    <w:rsid w:val="00954730"/>
    <w:rsid w:val="00955833"/>
    <w:rsid w:val="00962DF2"/>
    <w:rsid w:val="00967D0D"/>
    <w:rsid w:val="009761FF"/>
    <w:rsid w:val="009861DD"/>
    <w:rsid w:val="00994DF0"/>
    <w:rsid w:val="009A1F2B"/>
    <w:rsid w:val="009A6676"/>
    <w:rsid w:val="009B2938"/>
    <w:rsid w:val="009B30CA"/>
    <w:rsid w:val="009B5C93"/>
    <w:rsid w:val="009F1305"/>
    <w:rsid w:val="009F2B79"/>
    <w:rsid w:val="009F3FC2"/>
    <w:rsid w:val="00A00D1E"/>
    <w:rsid w:val="00A4226D"/>
    <w:rsid w:val="00A50847"/>
    <w:rsid w:val="00A563BD"/>
    <w:rsid w:val="00A872EC"/>
    <w:rsid w:val="00A97B1E"/>
    <w:rsid w:val="00AD7FA2"/>
    <w:rsid w:val="00AE114C"/>
    <w:rsid w:val="00AE1A34"/>
    <w:rsid w:val="00AF0531"/>
    <w:rsid w:val="00B10BFC"/>
    <w:rsid w:val="00B358F5"/>
    <w:rsid w:val="00BD4553"/>
    <w:rsid w:val="00BD6949"/>
    <w:rsid w:val="00BE1933"/>
    <w:rsid w:val="00BE67B4"/>
    <w:rsid w:val="00BF1056"/>
    <w:rsid w:val="00C0606E"/>
    <w:rsid w:val="00C21D4C"/>
    <w:rsid w:val="00C26E5C"/>
    <w:rsid w:val="00C37233"/>
    <w:rsid w:val="00C53274"/>
    <w:rsid w:val="00C95E2F"/>
    <w:rsid w:val="00C96097"/>
    <w:rsid w:val="00CA4E39"/>
    <w:rsid w:val="00CC14D4"/>
    <w:rsid w:val="00CC6FE0"/>
    <w:rsid w:val="00D26644"/>
    <w:rsid w:val="00D60BC6"/>
    <w:rsid w:val="00D6233E"/>
    <w:rsid w:val="00D86F65"/>
    <w:rsid w:val="00D90711"/>
    <w:rsid w:val="00DA003A"/>
    <w:rsid w:val="00DC0428"/>
    <w:rsid w:val="00DE1185"/>
    <w:rsid w:val="00DE6667"/>
    <w:rsid w:val="00E01222"/>
    <w:rsid w:val="00E546CC"/>
    <w:rsid w:val="00E62A47"/>
    <w:rsid w:val="00E81A4B"/>
    <w:rsid w:val="00E82F5D"/>
    <w:rsid w:val="00E90C72"/>
    <w:rsid w:val="00EA188C"/>
    <w:rsid w:val="00EF5A53"/>
    <w:rsid w:val="00F10995"/>
    <w:rsid w:val="00F12A5B"/>
    <w:rsid w:val="00F21EE2"/>
    <w:rsid w:val="00F32804"/>
    <w:rsid w:val="00F421F3"/>
    <w:rsid w:val="00F67403"/>
    <w:rsid w:val="00F90D0E"/>
    <w:rsid w:val="00FA3ACD"/>
    <w:rsid w:val="00FB5E40"/>
    <w:rsid w:val="00FB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051F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1E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41ED0"/>
  </w:style>
  <w:style w:type="paragraph" w:styleId="Footer">
    <w:name w:val="footer"/>
    <w:basedOn w:val="Normal"/>
    <w:link w:val="FooterChar"/>
    <w:uiPriority w:val="99"/>
    <w:unhideWhenUsed/>
    <w:rsid w:val="00941E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41ED0"/>
  </w:style>
  <w:style w:type="table" w:styleId="TableGrid">
    <w:name w:val="Table Grid"/>
    <w:basedOn w:val="TableNormal"/>
    <w:uiPriority w:val="59"/>
    <w:rsid w:val="00716F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Contents">
    <w:name w:val="Table Contents"/>
    <w:basedOn w:val="Normal"/>
    <w:rsid w:val="00AE114C"/>
    <w:pPr>
      <w:widowControl w:val="0"/>
      <w:suppressLineNumbers/>
      <w:suppressAutoHyphens/>
      <w:spacing w:after="0" w:line="240" w:lineRule="auto"/>
    </w:pPr>
    <w:rPr>
      <w:rFonts w:ascii="Times New Roman" w:eastAsia="SimSun" w:hAnsi="Times New Roman" w:cs="Mangal"/>
      <w:kern w:val="1"/>
      <w:sz w:val="24"/>
      <w:szCs w:val="24"/>
      <w:lang w:val="en-US" w:eastAsia="hi-IN" w:bidi="hi-IN"/>
    </w:rPr>
  </w:style>
  <w:style w:type="character" w:customStyle="1" w:styleId="WW8Num1z0">
    <w:name w:val="WW8Num1z0"/>
    <w:rsid w:val="00E546CC"/>
    <w:rPr>
      <w:rFonts w:ascii="Wingdings 2" w:hAnsi="Wingdings 2" w:cs="OpenSymbo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051F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1E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41ED0"/>
  </w:style>
  <w:style w:type="paragraph" w:styleId="Footer">
    <w:name w:val="footer"/>
    <w:basedOn w:val="Normal"/>
    <w:link w:val="FooterChar"/>
    <w:uiPriority w:val="99"/>
    <w:unhideWhenUsed/>
    <w:rsid w:val="00941E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41ED0"/>
  </w:style>
  <w:style w:type="table" w:styleId="TableGrid">
    <w:name w:val="Table Grid"/>
    <w:basedOn w:val="TableNormal"/>
    <w:uiPriority w:val="59"/>
    <w:rsid w:val="00716F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Contents">
    <w:name w:val="Table Contents"/>
    <w:basedOn w:val="Normal"/>
    <w:rsid w:val="00AE114C"/>
    <w:pPr>
      <w:widowControl w:val="0"/>
      <w:suppressLineNumbers/>
      <w:suppressAutoHyphens/>
      <w:spacing w:after="0" w:line="240" w:lineRule="auto"/>
    </w:pPr>
    <w:rPr>
      <w:rFonts w:ascii="Times New Roman" w:eastAsia="SimSun" w:hAnsi="Times New Roman" w:cs="Mangal"/>
      <w:kern w:val="1"/>
      <w:sz w:val="24"/>
      <w:szCs w:val="24"/>
      <w:lang w:val="en-US" w:eastAsia="hi-IN" w:bidi="hi-IN"/>
    </w:rPr>
  </w:style>
  <w:style w:type="character" w:customStyle="1" w:styleId="WW8Num1z0">
    <w:name w:val="WW8Num1z0"/>
    <w:rsid w:val="00E546CC"/>
    <w:rPr>
      <w:rFonts w:ascii="Wingdings 2" w:hAnsi="Wingdings 2" w:cs="OpenSymbo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7175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1</TotalTime>
  <Pages>12</Pages>
  <Words>2417</Words>
  <Characters>13781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61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</dc:creator>
  <cp:lastModifiedBy>Chris</cp:lastModifiedBy>
  <cp:revision>138</cp:revision>
  <dcterms:created xsi:type="dcterms:W3CDTF">2015-04-02T15:50:00Z</dcterms:created>
  <dcterms:modified xsi:type="dcterms:W3CDTF">2015-04-04T20:37:00Z</dcterms:modified>
</cp:coreProperties>
</file>